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MINH, THÁNG 05 NĂM 2019</w:t>
      </w:r>
    </w:p>
    <w:p w:rsidR="008E7898" w:rsidRDefault="008E7898" w:rsidP="001C5882">
      <w:pPr>
        <w:pStyle w:val="Heading1"/>
        <w:numPr>
          <w:ilvl w:val="0"/>
          <w:numId w:val="0"/>
        </w:numPr>
        <w:jc w:val="center"/>
      </w:pPr>
      <w:bookmarkStart w:id="0" w:name="_Toc9680121"/>
      <w:r w:rsidRPr="001E546C">
        <w:lastRenderedPageBreak/>
        <w:t xml:space="preserve">LỜI </w:t>
      </w:r>
      <w:r w:rsidRPr="00D6085A">
        <w:t>NÓI</w:t>
      </w:r>
      <w:r w:rsidRPr="001E546C">
        <w:t xml:space="preserve"> ĐẦU</w:t>
      </w:r>
      <w:bookmarkEnd w:id="0"/>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87323D" w:rsidRDefault="008207C7" w:rsidP="004C0A62">
      <w:pPr>
        <w:spacing w:after="0"/>
        <w:ind w:firstLine="720"/>
      </w:pPr>
      <w:r>
        <w:t xml:space="preserve"> </w:t>
      </w:r>
      <w:r w:rsidR="0087323D">
        <w:t>Với sự phát triển hạ tầng của Internet như hiện nay, Internet of Things được xem như xu hướng trong tương lai. Nên nhóm đã tìm hiểu và dựa theo kiến thức đã tích lũy được, nhóm đã chọn đề tài phát triể</w:t>
      </w:r>
      <w:r w:rsidR="001440E4">
        <w:t>n mô hình nhà thông minh (Smart H</w:t>
      </w:r>
      <w:r w:rsidR="0087323D">
        <w:t>ome). Với mong muốn thiết kế một mô hình nhà mà các thiết bị sẽ kết nối với nhau thông qua Internet. Người dùng sẽ kiểm soát mọi thứ trong nhà mình và có thể điều khiển thiết bị trong nhà.</w:t>
      </w:r>
    </w:p>
    <w:p w:rsidR="0038153E" w:rsidRDefault="0038153E" w:rsidP="004C0A62">
      <w:pPr>
        <w:spacing w:after="0"/>
        <w:ind w:firstLine="720"/>
      </w:pPr>
      <w:r>
        <w:t>Mô hình bao gồm các thiết bị điện tử thông dụng và được phát triển bằng ngôn ngữ lập trình Python và Angular để xử lý dữ liệu và lập trình giao diện web. Quá trình xây dựng và phát triển mô hình đã chạy ổn định.</w:t>
      </w:r>
    </w:p>
    <w:p w:rsidR="00F6565C" w:rsidRPr="0087323D" w:rsidRDefault="0087323D" w:rsidP="004C0A62">
      <w:pPr>
        <w:spacing w:after="0"/>
        <w:ind w:firstLine="720"/>
      </w:pPr>
      <w:r>
        <w:t>Trong quá trình thực hiện và phát triển đề tài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a thầy Nguyễn Thành Thái</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38153E">
        <w:t xml:space="preserve"> em</w:t>
      </w:r>
      <w:r>
        <w:t xml:space="preserve"> có hạn</w:t>
      </w:r>
      <w:r w:rsidR="0038153E">
        <w:t xml:space="preserve"> chế</w:t>
      </w:r>
      <w:r>
        <w:t xml:space="preserve"> nên sẽ không tránh khỏi những thiết sót mong các thầy cô bổ sung và đóng góp ý kiến để đề tài được phát triển </w:t>
      </w:r>
      <w:r w:rsidR="0038153E">
        <w:t xml:space="preserve">một cách </w:t>
      </w:r>
      <w:r>
        <w:t>hoàn thiện hơn.</w:t>
      </w:r>
      <w:r w:rsidR="0038153E">
        <w:t xml:space="preserve"> Nhóm chúng em xin chân thành cảm ơn sự giúp đỡ tận tình của thầy Nguyễn Thành Thái.</w:t>
      </w:r>
      <w:r w:rsidR="00F6565C">
        <w:br w:type="page"/>
      </w:r>
    </w:p>
    <w:p w:rsidR="00556C1D" w:rsidRDefault="00560AEF" w:rsidP="00556C1D">
      <w:pPr>
        <w:pStyle w:val="Heading1"/>
        <w:numPr>
          <w:ilvl w:val="0"/>
          <w:numId w:val="0"/>
        </w:numPr>
        <w:jc w:val="center"/>
      </w:pPr>
      <w:bookmarkStart w:id="1" w:name="_Toc9680122"/>
      <w:r>
        <w:lastRenderedPageBreak/>
        <w:t>DANH MỤC TỪ VIẾT</w:t>
      </w:r>
      <w:r w:rsidR="006F6985">
        <w:t xml:space="preserve"> T</w:t>
      </w:r>
      <w:r>
        <w:t>ẮT</w:t>
      </w:r>
      <w:bookmarkEnd w:id="1"/>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API</w:t>
      </w:r>
      <w:r w:rsidRPr="005C4540">
        <w:rPr>
          <w:color w:val="000000" w:themeColor="text1"/>
          <w:szCs w:val="26"/>
          <w:shd w:val="clear" w:color="auto" w:fill="FFFFFF"/>
        </w:rPr>
        <w:tab/>
      </w:r>
      <w:r w:rsidRPr="005C4540">
        <w:rPr>
          <w:color w:val="000000" w:themeColor="text1"/>
          <w:szCs w:val="26"/>
          <w:shd w:val="clear" w:color="auto" w:fill="FFFFFF"/>
        </w:rPr>
        <w:tab/>
        <w:t>Application Programming Interface</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CSS</w:t>
      </w:r>
      <w:r w:rsidRPr="005C4540">
        <w:rPr>
          <w:color w:val="000000" w:themeColor="text1"/>
          <w:szCs w:val="26"/>
          <w:shd w:val="clear" w:color="auto" w:fill="FFFFFF"/>
        </w:rPr>
        <w:tab/>
      </w:r>
      <w:r w:rsidRPr="005C4540">
        <w:rPr>
          <w:color w:val="000000" w:themeColor="text1"/>
          <w:szCs w:val="26"/>
          <w:shd w:val="clear" w:color="auto" w:fill="FFFFFF"/>
        </w:rPr>
        <w:tab/>
        <w:t>Cascading Style Sheets</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HTTP</w:t>
      </w:r>
      <w:r w:rsidRPr="005C4540">
        <w:rPr>
          <w:color w:val="000000" w:themeColor="text1"/>
          <w:szCs w:val="26"/>
          <w:shd w:val="clear" w:color="auto" w:fill="FFFFFF"/>
        </w:rPr>
        <w:tab/>
      </w:r>
      <w:r w:rsidRPr="005C4540">
        <w:rPr>
          <w:color w:val="000000" w:themeColor="text1"/>
          <w:szCs w:val="26"/>
          <w:shd w:val="clear" w:color="auto" w:fill="FFFFFF"/>
        </w:rPr>
        <w:tab/>
        <w:t> HyperText Transfer Protocol</w:t>
      </w:r>
    </w:p>
    <w:p w:rsidR="00CA1228" w:rsidRPr="005C4540" w:rsidRDefault="002D4E32" w:rsidP="00722758">
      <w:pPr>
        <w:ind w:firstLine="360"/>
        <w:jc w:val="left"/>
        <w:rPr>
          <w:color w:val="000000" w:themeColor="text1"/>
          <w:szCs w:val="26"/>
        </w:rPr>
      </w:pPr>
      <w:r w:rsidRPr="005C4540">
        <w:rPr>
          <w:color w:val="000000" w:themeColor="text1"/>
          <w:szCs w:val="26"/>
        </w:rPr>
        <w:t>IoT</w:t>
      </w:r>
      <w:r w:rsidRPr="005C4540">
        <w:rPr>
          <w:color w:val="000000" w:themeColor="text1"/>
          <w:szCs w:val="26"/>
        </w:rPr>
        <w:tab/>
      </w:r>
      <w:r w:rsidRPr="005C4540">
        <w:rPr>
          <w:color w:val="000000" w:themeColor="text1"/>
          <w:szCs w:val="26"/>
        </w:rPr>
        <w:tab/>
        <w:t>Internet of Things</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JRE</w:t>
      </w:r>
      <w:r w:rsidRPr="005C4540">
        <w:rPr>
          <w:color w:val="000000" w:themeColor="text1"/>
          <w:szCs w:val="26"/>
          <w:shd w:val="clear" w:color="auto" w:fill="FFFFFF"/>
        </w:rPr>
        <w:tab/>
      </w:r>
      <w:r w:rsidRPr="005C4540">
        <w:rPr>
          <w:color w:val="000000" w:themeColor="text1"/>
          <w:szCs w:val="26"/>
          <w:shd w:val="clear" w:color="auto" w:fill="FFFFFF"/>
        </w:rPr>
        <w:tab/>
        <w:t>Java Runtime Environment</w:t>
      </w:r>
    </w:p>
    <w:p w:rsidR="002D4E32" w:rsidRPr="005C4540" w:rsidRDefault="002D4E32" w:rsidP="00722758">
      <w:pPr>
        <w:ind w:firstLine="360"/>
        <w:jc w:val="left"/>
        <w:rPr>
          <w:color w:val="000000" w:themeColor="text1"/>
          <w:szCs w:val="26"/>
          <w:shd w:val="clear" w:color="auto" w:fill="FFFFFF"/>
        </w:rPr>
      </w:pPr>
      <w:r w:rsidRPr="005C4540">
        <w:rPr>
          <w:color w:val="000000" w:themeColor="text1"/>
          <w:szCs w:val="26"/>
        </w:rPr>
        <w:t>MQTT</w:t>
      </w:r>
      <w:r w:rsidRPr="005C4540">
        <w:rPr>
          <w:color w:val="000000" w:themeColor="text1"/>
          <w:szCs w:val="26"/>
        </w:rPr>
        <w:tab/>
      </w:r>
      <w:r w:rsidRPr="005C4540">
        <w:rPr>
          <w:color w:val="000000" w:themeColor="text1"/>
          <w:szCs w:val="26"/>
        </w:rPr>
        <w:tab/>
      </w:r>
      <w:r w:rsidRPr="005C4540">
        <w:rPr>
          <w:color w:val="000000" w:themeColor="text1"/>
          <w:szCs w:val="26"/>
          <w:shd w:val="clear" w:color="auto" w:fill="FFFFFF"/>
        </w:rPr>
        <w:t>Message Queuing Telemetry Transport</w:t>
      </w:r>
    </w:p>
    <w:p w:rsidR="005C4540" w:rsidRPr="005C4540" w:rsidRDefault="005C4540" w:rsidP="005C4540">
      <w:pPr>
        <w:ind w:firstLine="360"/>
        <w:jc w:val="left"/>
        <w:rPr>
          <w:color w:val="000000" w:themeColor="text1"/>
          <w:szCs w:val="26"/>
        </w:rPr>
      </w:pPr>
      <w:r w:rsidRPr="005C4540">
        <w:rPr>
          <w:color w:val="000000" w:themeColor="text1"/>
          <w:szCs w:val="26"/>
        </w:rPr>
        <w:t>QoS</w:t>
      </w:r>
      <w:r w:rsidRPr="005C4540">
        <w:rPr>
          <w:color w:val="000000" w:themeColor="text1"/>
          <w:szCs w:val="26"/>
        </w:rPr>
        <w:tab/>
      </w:r>
      <w:r w:rsidRPr="005C4540">
        <w:rPr>
          <w:color w:val="000000" w:themeColor="text1"/>
          <w:szCs w:val="26"/>
        </w:rPr>
        <w:tab/>
      </w:r>
      <w:r w:rsidRPr="005C4540">
        <w:rPr>
          <w:rStyle w:val="Emphasis"/>
          <w:bCs/>
          <w:i w:val="0"/>
          <w:iCs w:val="0"/>
          <w:color w:val="000000" w:themeColor="text1"/>
          <w:szCs w:val="26"/>
          <w:shd w:val="clear" w:color="auto" w:fill="FFFFFF"/>
        </w:rPr>
        <w:t>Quality of Service</w:t>
      </w:r>
    </w:p>
    <w:p w:rsidR="005C4540" w:rsidRPr="005C4540" w:rsidRDefault="005C4540" w:rsidP="00722758">
      <w:pPr>
        <w:ind w:firstLine="360"/>
        <w:jc w:val="left"/>
        <w:rPr>
          <w:color w:val="000000" w:themeColor="text1"/>
          <w:szCs w:val="26"/>
          <w:shd w:val="clear" w:color="auto" w:fill="FFFFFF"/>
        </w:rPr>
      </w:pPr>
      <w:r w:rsidRPr="005C4540">
        <w:rPr>
          <w:color w:val="000000" w:themeColor="text1"/>
          <w:szCs w:val="26"/>
          <w:shd w:val="clear" w:color="auto" w:fill="FFFFFF"/>
        </w:rPr>
        <w:t>SSH</w:t>
      </w:r>
      <w:r w:rsidRPr="005C4540">
        <w:rPr>
          <w:color w:val="000000" w:themeColor="text1"/>
          <w:szCs w:val="26"/>
          <w:shd w:val="clear" w:color="auto" w:fill="FFFFFF"/>
        </w:rPr>
        <w:tab/>
      </w:r>
      <w:r w:rsidRPr="005C4540">
        <w:rPr>
          <w:color w:val="000000" w:themeColor="text1"/>
          <w:szCs w:val="26"/>
          <w:shd w:val="clear" w:color="auto" w:fill="FFFFFF"/>
        </w:rPr>
        <w:tab/>
        <w:t>Secure Shell</w:t>
      </w:r>
    </w:p>
    <w:p w:rsidR="002D4E32" w:rsidRDefault="002D4E32" w:rsidP="00722758">
      <w:pPr>
        <w:ind w:firstLine="360"/>
        <w:jc w:val="left"/>
        <w:rPr>
          <w:color w:val="545454"/>
          <w:szCs w:val="26"/>
          <w:shd w:val="clear" w:color="auto" w:fill="FFFFFF"/>
        </w:rPr>
      </w:pPr>
    </w:p>
    <w:p w:rsidR="002D4E32" w:rsidRPr="002D4E32" w:rsidRDefault="002D4E32" w:rsidP="00722758">
      <w:pPr>
        <w:ind w:firstLine="360"/>
        <w:jc w:val="left"/>
        <w:rPr>
          <w:szCs w:val="26"/>
        </w:rPr>
      </w:pPr>
    </w:p>
    <w:p w:rsidR="00F93C47" w:rsidRDefault="0056599D" w:rsidP="00556C1D">
      <w:pPr>
        <w:pStyle w:val="Heading1"/>
        <w:numPr>
          <w:ilvl w:val="0"/>
          <w:numId w:val="0"/>
        </w:numPr>
        <w:jc w:val="center"/>
      </w:pPr>
      <w:r>
        <w:br w:type="page"/>
      </w:r>
    </w:p>
    <w:p w:rsidR="00F940E1" w:rsidRPr="00F940E1" w:rsidRDefault="001212B6" w:rsidP="00F940E1">
      <w:pPr>
        <w:pStyle w:val="Heading1"/>
        <w:numPr>
          <w:ilvl w:val="0"/>
          <w:numId w:val="0"/>
        </w:numPr>
        <w:jc w:val="center"/>
      </w:pPr>
      <w:bookmarkStart w:id="2" w:name="_Toc9680123"/>
      <w:r>
        <w:lastRenderedPageBreak/>
        <w:t>DANH MỤC HÌNH ẢNH</w:t>
      </w:r>
      <w:bookmarkEnd w:id="2"/>
    </w:p>
    <w:p w:rsidR="002906ED"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9680070" w:history="1">
        <w:r w:rsidR="002906ED" w:rsidRPr="00275CDE">
          <w:rPr>
            <w:rStyle w:val="Hyperlink"/>
            <w:noProof/>
          </w:rPr>
          <w:t>Hình 1.1. Mô hình IoT cơ bản</w:t>
        </w:r>
        <w:r w:rsidR="002906ED">
          <w:rPr>
            <w:noProof/>
            <w:webHidden/>
          </w:rPr>
          <w:tab/>
        </w:r>
        <w:r w:rsidR="002906ED">
          <w:rPr>
            <w:noProof/>
            <w:webHidden/>
          </w:rPr>
          <w:fldChar w:fldCharType="begin"/>
        </w:r>
        <w:r w:rsidR="002906ED">
          <w:rPr>
            <w:noProof/>
            <w:webHidden/>
          </w:rPr>
          <w:instrText xml:space="preserve"> PAGEREF _Toc9680070 \h </w:instrText>
        </w:r>
        <w:r w:rsidR="002906ED">
          <w:rPr>
            <w:noProof/>
            <w:webHidden/>
          </w:rPr>
        </w:r>
        <w:r w:rsidR="002906ED">
          <w:rPr>
            <w:noProof/>
            <w:webHidden/>
          </w:rPr>
          <w:fldChar w:fldCharType="separate"/>
        </w:r>
        <w:r w:rsidR="00E70147">
          <w:rPr>
            <w:noProof/>
            <w:webHidden/>
          </w:rPr>
          <w:t>9</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1" w:history="1">
        <w:r w:rsidR="002906ED" w:rsidRPr="00275CDE">
          <w:rPr>
            <w:rStyle w:val="Hyperlink"/>
            <w:noProof/>
          </w:rPr>
          <w:t>Hình 2.1. Raspberry Pi 3 Model B+</w:t>
        </w:r>
        <w:r w:rsidR="002906ED">
          <w:rPr>
            <w:noProof/>
            <w:webHidden/>
          </w:rPr>
          <w:tab/>
        </w:r>
        <w:r w:rsidR="002906ED">
          <w:rPr>
            <w:noProof/>
            <w:webHidden/>
          </w:rPr>
          <w:fldChar w:fldCharType="begin"/>
        </w:r>
        <w:r w:rsidR="002906ED">
          <w:rPr>
            <w:noProof/>
            <w:webHidden/>
          </w:rPr>
          <w:instrText xml:space="preserve"> PAGEREF _Toc9680071 \h </w:instrText>
        </w:r>
        <w:r w:rsidR="002906ED">
          <w:rPr>
            <w:noProof/>
            <w:webHidden/>
          </w:rPr>
        </w:r>
        <w:r w:rsidR="002906ED">
          <w:rPr>
            <w:noProof/>
            <w:webHidden/>
          </w:rPr>
          <w:fldChar w:fldCharType="separate"/>
        </w:r>
        <w:r w:rsidR="00E70147">
          <w:rPr>
            <w:noProof/>
            <w:webHidden/>
          </w:rPr>
          <w:t>14</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2" w:history="1">
        <w:r w:rsidR="002906ED" w:rsidRPr="00275CDE">
          <w:rPr>
            <w:rStyle w:val="Hyperlink"/>
            <w:noProof/>
          </w:rPr>
          <w:t>Hình 2.2. Mô hình giao thức MQTT</w:t>
        </w:r>
        <w:r w:rsidR="002906ED">
          <w:rPr>
            <w:noProof/>
            <w:webHidden/>
          </w:rPr>
          <w:tab/>
        </w:r>
        <w:r w:rsidR="002906ED">
          <w:rPr>
            <w:noProof/>
            <w:webHidden/>
          </w:rPr>
          <w:fldChar w:fldCharType="begin"/>
        </w:r>
        <w:r w:rsidR="002906ED">
          <w:rPr>
            <w:noProof/>
            <w:webHidden/>
          </w:rPr>
          <w:instrText xml:space="preserve"> PAGEREF _Toc9680072 \h </w:instrText>
        </w:r>
        <w:r w:rsidR="002906ED">
          <w:rPr>
            <w:noProof/>
            <w:webHidden/>
          </w:rPr>
        </w:r>
        <w:r w:rsidR="002906ED">
          <w:rPr>
            <w:noProof/>
            <w:webHidden/>
          </w:rPr>
          <w:fldChar w:fldCharType="separate"/>
        </w:r>
        <w:r w:rsidR="00E70147">
          <w:rPr>
            <w:noProof/>
            <w:webHidden/>
          </w:rPr>
          <w:t>1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3" w:history="1">
        <w:r w:rsidR="002906ED" w:rsidRPr="00275CDE">
          <w:rPr>
            <w:rStyle w:val="Hyperlink"/>
            <w:noProof/>
          </w:rPr>
          <w:t>Hình 3.1. Tải xuống JRE.</w:t>
        </w:r>
        <w:r w:rsidR="002906ED">
          <w:rPr>
            <w:noProof/>
            <w:webHidden/>
          </w:rPr>
          <w:tab/>
        </w:r>
        <w:r w:rsidR="002906ED">
          <w:rPr>
            <w:noProof/>
            <w:webHidden/>
          </w:rPr>
          <w:fldChar w:fldCharType="begin"/>
        </w:r>
        <w:r w:rsidR="002906ED">
          <w:rPr>
            <w:noProof/>
            <w:webHidden/>
          </w:rPr>
          <w:instrText xml:space="preserve"> PAGEREF _Toc9680073 \h </w:instrText>
        </w:r>
        <w:r w:rsidR="002906ED">
          <w:rPr>
            <w:noProof/>
            <w:webHidden/>
          </w:rPr>
        </w:r>
        <w:r w:rsidR="002906ED">
          <w:rPr>
            <w:noProof/>
            <w:webHidden/>
          </w:rPr>
          <w:fldChar w:fldCharType="separate"/>
        </w:r>
        <w:r w:rsidR="00E70147">
          <w:rPr>
            <w:noProof/>
            <w:webHidden/>
          </w:rPr>
          <w:t>21</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4" w:history="1">
        <w:r w:rsidR="002906ED" w:rsidRPr="00275CDE">
          <w:rPr>
            <w:rStyle w:val="Hyperlink"/>
            <w:noProof/>
          </w:rPr>
          <w:t>Hình 3.2. Tải xuống Arduino.</w:t>
        </w:r>
        <w:r w:rsidR="002906ED">
          <w:rPr>
            <w:noProof/>
            <w:webHidden/>
          </w:rPr>
          <w:tab/>
        </w:r>
        <w:r w:rsidR="002906ED">
          <w:rPr>
            <w:noProof/>
            <w:webHidden/>
          </w:rPr>
          <w:fldChar w:fldCharType="begin"/>
        </w:r>
        <w:r w:rsidR="002906ED">
          <w:rPr>
            <w:noProof/>
            <w:webHidden/>
          </w:rPr>
          <w:instrText xml:space="preserve"> PAGEREF _Toc9680074 \h </w:instrText>
        </w:r>
        <w:r w:rsidR="002906ED">
          <w:rPr>
            <w:noProof/>
            <w:webHidden/>
          </w:rPr>
        </w:r>
        <w:r w:rsidR="002906ED">
          <w:rPr>
            <w:noProof/>
            <w:webHidden/>
          </w:rPr>
          <w:fldChar w:fldCharType="separate"/>
        </w:r>
        <w:r w:rsidR="00E70147">
          <w:rPr>
            <w:noProof/>
            <w:webHidden/>
          </w:rPr>
          <w:t>22</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5" w:history="1">
        <w:r w:rsidR="002906ED" w:rsidRPr="00275CDE">
          <w:rPr>
            <w:rStyle w:val="Hyperlink"/>
            <w:noProof/>
          </w:rPr>
          <w:t>Hình 3.3. Giao diện Arduino IDE.</w:t>
        </w:r>
        <w:r w:rsidR="002906ED">
          <w:rPr>
            <w:noProof/>
            <w:webHidden/>
          </w:rPr>
          <w:tab/>
        </w:r>
        <w:r w:rsidR="002906ED">
          <w:rPr>
            <w:noProof/>
            <w:webHidden/>
          </w:rPr>
          <w:fldChar w:fldCharType="begin"/>
        </w:r>
        <w:r w:rsidR="002906ED">
          <w:rPr>
            <w:noProof/>
            <w:webHidden/>
          </w:rPr>
          <w:instrText xml:space="preserve"> PAGEREF _Toc9680075 \h </w:instrText>
        </w:r>
        <w:r w:rsidR="002906ED">
          <w:rPr>
            <w:noProof/>
            <w:webHidden/>
          </w:rPr>
        </w:r>
        <w:r w:rsidR="002906ED">
          <w:rPr>
            <w:noProof/>
            <w:webHidden/>
          </w:rPr>
          <w:fldChar w:fldCharType="separate"/>
        </w:r>
        <w:r w:rsidR="00E70147">
          <w:rPr>
            <w:noProof/>
            <w:webHidden/>
          </w:rPr>
          <w:t>22</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6" w:history="1">
        <w:r w:rsidR="002906ED" w:rsidRPr="00275CDE">
          <w:rPr>
            <w:rStyle w:val="Hyperlink"/>
            <w:noProof/>
          </w:rPr>
          <w:t>Hình 3.4. Thư mục Arduino Drivers</w:t>
        </w:r>
        <w:r w:rsidR="002906ED">
          <w:rPr>
            <w:noProof/>
            <w:webHidden/>
          </w:rPr>
          <w:tab/>
        </w:r>
        <w:r w:rsidR="002906ED">
          <w:rPr>
            <w:noProof/>
            <w:webHidden/>
          </w:rPr>
          <w:fldChar w:fldCharType="begin"/>
        </w:r>
        <w:r w:rsidR="002906ED">
          <w:rPr>
            <w:noProof/>
            <w:webHidden/>
          </w:rPr>
          <w:instrText xml:space="preserve"> PAGEREF _Toc9680076 \h </w:instrText>
        </w:r>
        <w:r w:rsidR="002906ED">
          <w:rPr>
            <w:noProof/>
            <w:webHidden/>
          </w:rPr>
        </w:r>
        <w:r w:rsidR="002906ED">
          <w:rPr>
            <w:noProof/>
            <w:webHidden/>
          </w:rPr>
          <w:fldChar w:fldCharType="separate"/>
        </w:r>
        <w:r w:rsidR="00E70147">
          <w:rPr>
            <w:noProof/>
            <w:webHidden/>
          </w:rPr>
          <w:t>23</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7" w:history="1">
        <w:r w:rsidR="002906ED" w:rsidRPr="00275CDE">
          <w:rPr>
            <w:rStyle w:val="Hyperlink"/>
            <w:noProof/>
          </w:rPr>
          <w:t>Hình 3.5. Cấu hình Arduino IDE.</w:t>
        </w:r>
        <w:r w:rsidR="002906ED">
          <w:rPr>
            <w:noProof/>
            <w:webHidden/>
          </w:rPr>
          <w:tab/>
        </w:r>
        <w:r w:rsidR="002906ED">
          <w:rPr>
            <w:noProof/>
            <w:webHidden/>
          </w:rPr>
          <w:fldChar w:fldCharType="begin"/>
        </w:r>
        <w:r w:rsidR="002906ED">
          <w:rPr>
            <w:noProof/>
            <w:webHidden/>
          </w:rPr>
          <w:instrText xml:space="preserve"> PAGEREF _Toc9680077 \h </w:instrText>
        </w:r>
        <w:r w:rsidR="002906ED">
          <w:rPr>
            <w:noProof/>
            <w:webHidden/>
          </w:rPr>
        </w:r>
        <w:r w:rsidR="002906ED">
          <w:rPr>
            <w:noProof/>
            <w:webHidden/>
          </w:rPr>
          <w:fldChar w:fldCharType="separate"/>
        </w:r>
        <w:r w:rsidR="00E70147">
          <w:rPr>
            <w:noProof/>
            <w:webHidden/>
          </w:rPr>
          <w:t>24</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8" w:history="1">
        <w:r w:rsidR="002906ED" w:rsidRPr="00275CDE">
          <w:rPr>
            <w:rStyle w:val="Hyperlink"/>
            <w:noProof/>
          </w:rPr>
          <w:t>Hình 3.6. Cài đặt thư viện cho ESP8266.</w:t>
        </w:r>
        <w:r w:rsidR="002906ED">
          <w:rPr>
            <w:noProof/>
            <w:webHidden/>
          </w:rPr>
          <w:tab/>
        </w:r>
        <w:r w:rsidR="002906ED">
          <w:rPr>
            <w:noProof/>
            <w:webHidden/>
          </w:rPr>
          <w:fldChar w:fldCharType="begin"/>
        </w:r>
        <w:r w:rsidR="002906ED">
          <w:rPr>
            <w:noProof/>
            <w:webHidden/>
          </w:rPr>
          <w:instrText xml:space="preserve"> PAGEREF _Toc9680078 \h </w:instrText>
        </w:r>
        <w:r w:rsidR="002906ED">
          <w:rPr>
            <w:noProof/>
            <w:webHidden/>
          </w:rPr>
        </w:r>
        <w:r w:rsidR="002906ED">
          <w:rPr>
            <w:noProof/>
            <w:webHidden/>
          </w:rPr>
          <w:fldChar w:fldCharType="separate"/>
        </w:r>
        <w:r w:rsidR="00E70147">
          <w:rPr>
            <w:noProof/>
            <w:webHidden/>
          </w:rPr>
          <w:t>24</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79" w:history="1">
        <w:r w:rsidR="002906ED" w:rsidRPr="00275CDE">
          <w:rPr>
            <w:rStyle w:val="Hyperlink"/>
            <w:noProof/>
          </w:rPr>
          <w:t>Hình 3.7. Tải xuống NOOBS.</w:t>
        </w:r>
        <w:r w:rsidR="002906ED">
          <w:rPr>
            <w:noProof/>
            <w:webHidden/>
          </w:rPr>
          <w:tab/>
        </w:r>
        <w:r w:rsidR="002906ED">
          <w:rPr>
            <w:noProof/>
            <w:webHidden/>
          </w:rPr>
          <w:fldChar w:fldCharType="begin"/>
        </w:r>
        <w:r w:rsidR="002906ED">
          <w:rPr>
            <w:noProof/>
            <w:webHidden/>
          </w:rPr>
          <w:instrText xml:space="preserve"> PAGEREF _Toc9680079 \h </w:instrText>
        </w:r>
        <w:r w:rsidR="002906ED">
          <w:rPr>
            <w:noProof/>
            <w:webHidden/>
          </w:rPr>
        </w:r>
        <w:r w:rsidR="002906ED">
          <w:rPr>
            <w:noProof/>
            <w:webHidden/>
          </w:rPr>
          <w:fldChar w:fldCharType="separate"/>
        </w:r>
        <w:r w:rsidR="00E70147">
          <w:rPr>
            <w:noProof/>
            <w:webHidden/>
          </w:rPr>
          <w:t>26</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0" w:history="1">
        <w:r w:rsidR="002906ED" w:rsidRPr="00275CDE">
          <w:rPr>
            <w:rStyle w:val="Hyperlink"/>
            <w:noProof/>
          </w:rPr>
          <w:t>Hình 3.8. Phần mềm SD Formatter.</w:t>
        </w:r>
        <w:r w:rsidR="002906ED">
          <w:rPr>
            <w:noProof/>
            <w:webHidden/>
          </w:rPr>
          <w:tab/>
        </w:r>
        <w:r w:rsidR="002906ED">
          <w:rPr>
            <w:noProof/>
            <w:webHidden/>
          </w:rPr>
          <w:fldChar w:fldCharType="begin"/>
        </w:r>
        <w:r w:rsidR="002906ED">
          <w:rPr>
            <w:noProof/>
            <w:webHidden/>
          </w:rPr>
          <w:instrText xml:space="preserve"> PAGEREF _Toc9680080 \h </w:instrText>
        </w:r>
        <w:r w:rsidR="002906ED">
          <w:rPr>
            <w:noProof/>
            <w:webHidden/>
          </w:rPr>
        </w:r>
        <w:r w:rsidR="002906ED">
          <w:rPr>
            <w:noProof/>
            <w:webHidden/>
          </w:rPr>
          <w:fldChar w:fldCharType="separate"/>
        </w:r>
        <w:r w:rsidR="00E70147">
          <w:rPr>
            <w:noProof/>
            <w:webHidden/>
          </w:rPr>
          <w:t>26</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1" w:history="1">
        <w:r w:rsidR="002906ED" w:rsidRPr="00275CDE">
          <w:rPr>
            <w:rStyle w:val="Hyperlink"/>
            <w:noProof/>
          </w:rPr>
          <w:t>Hình 3.9. Kết nối Raspberry Pi qua SSH.</w:t>
        </w:r>
        <w:r w:rsidR="002906ED">
          <w:rPr>
            <w:noProof/>
            <w:webHidden/>
          </w:rPr>
          <w:tab/>
        </w:r>
        <w:r w:rsidR="002906ED">
          <w:rPr>
            <w:noProof/>
            <w:webHidden/>
          </w:rPr>
          <w:fldChar w:fldCharType="begin"/>
        </w:r>
        <w:r w:rsidR="002906ED">
          <w:rPr>
            <w:noProof/>
            <w:webHidden/>
          </w:rPr>
          <w:instrText xml:space="preserve"> PAGEREF _Toc9680081 \h </w:instrText>
        </w:r>
        <w:r w:rsidR="002906ED">
          <w:rPr>
            <w:noProof/>
            <w:webHidden/>
          </w:rPr>
        </w:r>
        <w:r w:rsidR="002906ED">
          <w:rPr>
            <w:noProof/>
            <w:webHidden/>
          </w:rPr>
          <w:fldChar w:fldCharType="separate"/>
        </w:r>
        <w:r w:rsidR="00E70147">
          <w:rPr>
            <w:noProof/>
            <w:webHidden/>
          </w:rPr>
          <w:t>2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2" w:history="1">
        <w:r w:rsidR="002906ED" w:rsidRPr="00275CDE">
          <w:rPr>
            <w:rStyle w:val="Hyperlink"/>
            <w:noProof/>
          </w:rPr>
          <w:t>Hình 3.10. Phần mềm Remote Desktop.</w:t>
        </w:r>
        <w:r w:rsidR="002906ED">
          <w:rPr>
            <w:noProof/>
            <w:webHidden/>
          </w:rPr>
          <w:tab/>
        </w:r>
        <w:r w:rsidR="002906ED">
          <w:rPr>
            <w:noProof/>
            <w:webHidden/>
          </w:rPr>
          <w:fldChar w:fldCharType="begin"/>
        </w:r>
        <w:r w:rsidR="002906ED">
          <w:rPr>
            <w:noProof/>
            <w:webHidden/>
          </w:rPr>
          <w:instrText xml:space="preserve"> PAGEREF _Toc9680082 \h </w:instrText>
        </w:r>
        <w:r w:rsidR="002906ED">
          <w:rPr>
            <w:noProof/>
            <w:webHidden/>
          </w:rPr>
        </w:r>
        <w:r w:rsidR="002906ED">
          <w:rPr>
            <w:noProof/>
            <w:webHidden/>
          </w:rPr>
          <w:fldChar w:fldCharType="separate"/>
        </w:r>
        <w:r w:rsidR="00E70147">
          <w:rPr>
            <w:noProof/>
            <w:webHidden/>
          </w:rPr>
          <w:t>29</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3" w:history="1">
        <w:r w:rsidR="002906ED" w:rsidRPr="00275CDE">
          <w:rPr>
            <w:rStyle w:val="Hyperlink"/>
            <w:noProof/>
          </w:rPr>
          <w:t>Hình 3.11. Python3 version.</w:t>
        </w:r>
        <w:r w:rsidR="002906ED">
          <w:rPr>
            <w:noProof/>
            <w:webHidden/>
          </w:rPr>
          <w:tab/>
        </w:r>
        <w:r w:rsidR="002906ED">
          <w:rPr>
            <w:noProof/>
            <w:webHidden/>
          </w:rPr>
          <w:fldChar w:fldCharType="begin"/>
        </w:r>
        <w:r w:rsidR="002906ED">
          <w:rPr>
            <w:noProof/>
            <w:webHidden/>
          </w:rPr>
          <w:instrText xml:space="preserve"> PAGEREF _Toc9680083 \h </w:instrText>
        </w:r>
        <w:r w:rsidR="002906ED">
          <w:rPr>
            <w:noProof/>
            <w:webHidden/>
          </w:rPr>
        </w:r>
        <w:r w:rsidR="002906ED">
          <w:rPr>
            <w:noProof/>
            <w:webHidden/>
          </w:rPr>
          <w:fldChar w:fldCharType="separate"/>
        </w:r>
        <w:r w:rsidR="00E70147">
          <w:rPr>
            <w:noProof/>
            <w:webHidden/>
          </w:rPr>
          <w:t>30</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4" w:history="1">
        <w:r w:rsidR="002906ED" w:rsidRPr="00275CDE">
          <w:rPr>
            <w:rStyle w:val="Hyperlink"/>
            <w:noProof/>
          </w:rPr>
          <w:t>Hình 3.12. Pip3 version.</w:t>
        </w:r>
        <w:r w:rsidR="002906ED">
          <w:rPr>
            <w:noProof/>
            <w:webHidden/>
          </w:rPr>
          <w:tab/>
        </w:r>
        <w:r w:rsidR="002906ED">
          <w:rPr>
            <w:noProof/>
            <w:webHidden/>
          </w:rPr>
          <w:fldChar w:fldCharType="begin"/>
        </w:r>
        <w:r w:rsidR="002906ED">
          <w:rPr>
            <w:noProof/>
            <w:webHidden/>
          </w:rPr>
          <w:instrText xml:space="preserve"> PAGEREF _Toc9680084 \h </w:instrText>
        </w:r>
        <w:r w:rsidR="002906ED">
          <w:rPr>
            <w:noProof/>
            <w:webHidden/>
          </w:rPr>
        </w:r>
        <w:r w:rsidR="002906ED">
          <w:rPr>
            <w:noProof/>
            <w:webHidden/>
          </w:rPr>
          <w:fldChar w:fldCharType="separate"/>
        </w:r>
        <w:r w:rsidR="00E70147">
          <w:rPr>
            <w:noProof/>
            <w:webHidden/>
          </w:rPr>
          <w:t>30</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5" w:history="1">
        <w:r w:rsidR="002906ED" w:rsidRPr="00275CDE">
          <w:rPr>
            <w:rStyle w:val="Hyperlink"/>
            <w:noProof/>
          </w:rPr>
          <w:t>Hình 3.13. Phiên bản NPM và Angular.</w:t>
        </w:r>
        <w:r w:rsidR="002906ED">
          <w:rPr>
            <w:noProof/>
            <w:webHidden/>
          </w:rPr>
          <w:tab/>
        </w:r>
        <w:r w:rsidR="002906ED">
          <w:rPr>
            <w:noProof/>
            <w:webHidden/>
          </w:rPr>
          <w:fldChar w:fldCharType="begin"/>
        </w:r>
        <w:r w:rsidR="002906ED">
          <w:rPr>
            <w:noProof/>
            <w:webHidden/>
          </w:rPr>
          <w:instrText xml:space="preserve"> PAGEREF _Toc9680085 \h </w:instrText>
        </w:r>
        <w:r w:rsidR="002906ED">
          <w:rPr>
            <w:noProof/>
            <w:webHidden/>
          </w:rPr>
        </w:r>
        <w:r w:rsidR="002906ED">
          <w:rPr>
            <w:noProof/>
            <w:webHidden/>
          </w:rPr>
          <w:fldChar w:fldCharType="separate"/>
        </w:r>
        <w:r w:rsidR="00E70147">
          <w:rPr>
            <w:noProof/>
            <w:webHidden/>
          </w:rPr>
          <w:t>31</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6" w:history="1">
        <w:r w:rsidR="002906ED" w:rsidRPr="00275CDE">
          <w:rPr>
            <w:rStyle w:val="Hyperlink"/>
            <w:noProof/>
          </w:rPr>
          <w:t>Hình 3.14. Kiểm tra Mosquitto.</w:t>
        </w:r>
        <w:r w:rsidR="002906ED">
          <w:rPr>
            <w:noProof/>
            <w:webHidden/>
          </w:rPr>
          <w:tab/>
        </w:r>
        <w:r w:rsidR="002906ED">
          <w:rPr>
            <w:noProof/>
            <w:webHidden/>
          </w:rPr>
          <w:fldChar w:fldCharType="begin"/>
        </w:r>
        <w:r w:rsidR="002906ED">
          <w:rPr>
            <w:noProof/>
            <w:webHidden/>
          </w:rPr>
          <w:instrText xml:space="preserve"> PAGEREF _Toc9680086 \h </w:instrText>
        </w:r>
        <w:r w:rsidR="002906ED">
          <w:rPr>
            <w:noProof/>
            <w:webHidden/>
          </w:rPr>
        </w:r>
        <w:r w:rsidR="002906ED">
          <w:rPr>
            <w:noProof/>
            <w:webHidden/>
          </w:rPr>
          <w:fldChar w:fldCharType="separate"/>
        </w:r>
        <w:r w:rsidR="00E70147">
          <w:rPr>
            <w:noProof/>
            <w:webHidden/>
          </w:rPr>
          <w:t>32</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7" w:history="1">
        <w:r w:rsidR="002906ED" w:rsidRPr="00275CDE">
          <w:rPr>
            <w:rStyle w:val="Hyperlink"/>
            <w:noProof/>
          </w:rPr>
          <w:t>Hình 4.1. Mô hình kết nối thiết bị.</w:t>
        </w:r>
        <w:r w:rsidR="002906ED">
          <w:rPr>
            <w:noProof/>
            <w:webHidden/>
          </w:rPr>
          <w:tab/>
        </w:r>
        <w:r w:rsidR="002906ED">
          <w:rPr>
            <w:noProof/>
            <w:webHidden/>
          </w:rPr>
          <w:fldChar w:fldCharType="begin"/>
        </w:r>
        <w:r w:rsidR="002906ED">
          <w:rPr>
            <w:noProof/>
            <w:webHidden/>
          </w:rPr>
          <w:instrText xml:space="preserve"> PAGEREF _Toc9680087 \h </w:instrText>
        </w:r>
        <w:r w:rsidR="002906ED">
          <w:rPr>
            <w:noProof/>
            <w:webHidden/>
          </w:rPr>
        </w:r>
        <w:r w:rsidR="002906ED">
          <w:rPr>
            <w:noProof/>
            <w:webHidden/>
          </w:rPr>
          <w:fldChar w:fldCharType="separate"/>
        </w:r>
        <w:r w:rsidR="00E70147">
          <w:rPr>
            <w:noProof/>
            <w:webHidden/>
          </w:rPr>
          <w:t>33</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8" w:history="1">
        <w:r w:rsidR="002906ED" w:rsidRPr="00275CDE">
          <w:rPr>
            <w:rStyle w:val="Hyperlink"/>
            <w:noProof/>
          </w:rPr>
          <w:t>Hình 4.2. Kết nối giữa ESP8266 và Raspberry Pi.</w:t>
        </w:r>
        <w:r w:rsidR="002906ED">
          <w:rPr>
            <w:noProof/>
            <w:webHidden/>
          </w:rPr>
          <w:tab/>
        </w:r>
        <w:r w:rsidR="002906ED">
          <w:rPr>
            <w:noProof/>
            <w:webHidden/>
          </w:rPr>
          <w:fldChar w:fldCharType="begin"/>
        </w:r>
        <w:r w:rsidR="002906ED">
          <w:rPr>
            <w:noProof/>
            <w:webHidden/>
          </w:rPr>
          <w:instrText xml:space="preserve"> PAGEREF _Toc9680088 \h </w:instrText>
        </w:r>
        <w:r w:rsidR="002906ED">
          <w:rPr>
            <w:noProof/>
            <w:webHidden/>
          </w:rPr>
        </w:r>
        <w:r w:rsidR="002906ED">
          <w:rPr>
            <w:noProof/>
            <w:webHidden/>
          </w:rPr>
          <w:fldChar w:fldCharType="separate"/>
        </w:r>
        <w:r w:rsidR="00E70147">
          <w:rPr>
            <w:noProof/>
            <w:webHidden/>
          </w:rPr>
          <w:t>35</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89" w:history="1">
        <w:r w:rsidR="002906ED" w:rsidRPr="00275CDE">
          <w:rPr>
            <w:rStyle w:val="Hyperlink"/>
            <w:noProof/>
          </w:rPr>
          <w:t>Hình 4.3. Cấu trúc cơ sở dữ liệu.</w:t>
        </w:r>
        <w:r w:rsidR="002906ED">
          <w:rPr>
            <w:noProof/>
            <w:webHidden/>
          </w:rPr>
          <w:tab/>
        </w:r>
        <w:r w:rsidR="002906ED">
          <w:rPr>
            <w:noProof/>
            <w:webHidden/>
          </w:rPr>
          <w:fldChar w:fldCharType="begin"/>
        </w:r>
        <w:r w:rsidR="002906ED">
          <w:rPr>
            <w:noProof/>
            <w:webHidden/>
          </w:rPr>
          <w:instrText xml:space="preserve"> PAGEREF _Toc9680089 \h </w:instrText>
        </w:r>
        <w:r w:rsidR="002906ED">
          <w:rPr>
            <w:noProof/>
            <w:webHidden/>
          </w:rPr>
        </w:r>
        <w:r w:rsidR="002906ED">
          <w:rPr>
            <w:noProof/>
            <w:webHidden/>
          </w:rPr>
          <w:fldChar w:fldCharType="separate"/>
        </w:r>
        <w:r w:rsidR="00E70147">
          <w:rPr>
            <w:noProof/>
            <w:webHidden/>
          </w:rPr>
          <w:t>35</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0" w:history="1">
        <w:r w:rsidR="002906ED" w:rsidRPr="00275CDE">
          <w:rPr>
            <w:rStyle w:val="Hyperlink"/>
            <w:noProof/>
          </w:rPr>
          <w:t>Hình 4.4. Mô hình Web Server trên Raspberry Pi.</w:t>
        </w:r>
        <w:r w:rsidR="002906ED">
          <w:rPr>
            <w:noProof/>
            <w:webHidden/>
          </w:rPr>
          <w:tab/>
        </w:r>
        <w:r w:rsidR="002906ED">
          <w:rPr>
            <w:noProof/>
            <w:webHidden/>
          </w:rPr>
          <w:fldChar w:fldCharType="begin"/>
        </w:r>
        <w:r w:rsidR="002906ED">
          <w:rPr>
            <w:noProof/>
            <w:webHidden/>
          </w:rPr>
          <w:instrText xml:space="preserve"> PAGEREF _Toc9680090 \h </w:instrText>
        </w:r>
        <w:r w:rsidR="002906ED">
          <w:rPr>
            <w:noProof/>
            <w:webHidden/>
          </w:rPr>
        </w:r>
        <w:r w:rsidR="002906ED">
          <w:rPr>
            <w:noProof/>
            <w:webHidden/>
          </w:rPr>
          <w:fldChar w:fldCharType="separate"/>
        </w:r>
        <w:r w:rsidR="00E70147">
          <w:rPr>
            <w:noProof/>
            <w:webHidden/>
          </w:rPr>
          <w:t>36</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1" w:history="1">
        <w:r w:rsidR="002906ED" w:rsidRPr="00275CDE">
          <w:rPr>
            <w:rStyle w:val="Hyperlink"/>
            <w:noProof/>
          </w:rPr>
          <w:t>Hình 4.5. Mô hình tổng quát.</w:t>
        </w:r>
        <w:r w:rsidR="002906ED">
          <w:rPr>
            <w:noProof/>
            <w:webHidden/>
          </w:rPr>
          <w:tab/>
        </w:r>
        <w:r w:rsidR="002906ED">
          <w:rPr>
            <w:noProof/>
            <w:webHidden/>
          </w:rPr>
          <w:fldChar w:fldCharType="begin"/>
        </w:r>
        <w:r w:rsidR="002906ED">
          <w:rPr>
            <w:noProof/>
            <w:webHidden/>
          </w:rPr>
          <w:instrText xml:space="preserve"> PAGEREF _Toc9680091 \h </w:instrText>
        </w:r>
        <w:r w:rsidR="002906ED">
          <w:rPr>
            <w:noProof/>
            <w:webHidden/>
          </w:rPr>
        </w:r>
        <w:r w:rsidR="002906ED">
          <w:rPr>
            <w:noProof/>
            <w:webHidden/>
          </w:rPr>
          <w:fldChar w:fldCharType="separate"/>
        </w:r>
        <w:r w:rsidR="00E70147">
          <w:rPr>
            <w:noProof/>
            <w:webHidden/>
          </w:rPr>
          <w:t>37</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2" w:history="1">
        <w:r w:rsidR="002906ED" w:rsidRPr="00275CDE">
          <w:rPr>
            <w:rStyle w:val="Hyperlink"/>
            <w:noProof/>
          </w:rPr>
          <w:t>Hình 4.6. Thông số cấu hình Wifi của ESP8266.</w:t>
        </w:r>
        <w:r w:rsidR="002906ED">
          <w:rPr>
            <w:noProof/>
            <w:webHidden/>
          </w:rPr>
          <w:tab/>
        </w:r>
        <w:r w:rsidR="002906ED">
          <w:rPr>
            <w:noProof/>
            <w:webHidden/>
          </w:rPr>
          <w:fldChar w:fldCharType="begin"/>
        </w:r>
        <w:r w:rsidR="002906ED">
          <w:rPr>
            <w:noProof/>
            <w:webHidden/>
          </w:rPr>
          <w:instrText xml:space="preserve"> PAGEREF _Toc9680092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3" w:history="1">
        <w:r w:rsidR="002906ED" w:rsidRPr="00275CDE">
          <w:rPr>
            <w:rStyle w:val="Hyperlink"/>
            <w:noProof/>
          </w:rPr>
          <w:t>Hình 4.7. ESP8266 kết nối Wifi.</w:t>
        </w:r>
        <w:r w:rsidR="002906ED">
          <w:rPr>
            <w:noProof/>
            <w:webHidden/>
          </w:rPr>
          <w:tab/>
        </w:r>
        <w:r w:rsidR="002906ED">
          <w:rPr>
            <w:noProof/>
            <w:webHidden/>
          </w:rPr>
          <w:fldChar w:fldCharType="begin"/>
        </w:r>
        <w:r w:rsidR="002906ED">
          <w:rPr>
            <w:noProof/>
            <w:webHidden/>
          </w:rPr>
          <w:instrText xml:space="preserve"> PAGEREF _Toc9680093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4" w:history="1">
        <w:r w:rsidR="002906ED" w:rsidRPr="00275CDE">
          <w:rPr>
            <w:rStyle w:val="Hyperlink"/>
            <w:noProof/>
          </w:rPr>
          <w:t>Hình 4.8. ESP8266 kết nối MQTT Server.</w:t>
        </w:r>
        <w:r w:rsidR="002906ED">
          <w:rPr>
            <w:noProof/>
            <w:webHidden/>
          </w:rPr>
          <w:tab/>
        </w:r>
        <w:r w:rsidR="002906ED">
          <w:rPr>
            <w:noProof/>
            <w:webHidden/>
          </w:rPr>
          <w:fldChar w:fldCharType="begin"/>
        </w:r>
        <w:r w:rsidR="002906ED">
          <w:rPr>
            <w:noProof/>
            <w:webHidden/>
          </w:rPr>
          <w:instrText xml:space="preserve"> PAGEREF _Toc9680094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5" w:history="1">
        <w:r w:rsidR="002906ED" w:rsidRPr="00275CDE">
          <w:rPr>
            <w:rStyle w:val="Hyperlink"/>
            <w:noProof/>
          </w:rPr>
          <w:t>Hình 4.9. Hàm bật/tắt đèn.</w:t>
        </w:r>
        <w:r w:rsidR="002906ED">
          <w:rPr>
            <w:noProof/>
            <w:webHidden/>
          </w:rPr>
          <w:tab/>
        </w:r>
        <w:r w:rsidR="002906ED">
          <w:rPr>
            <w:noProof/>
            <w:webHidden/>
          </w:rPr>
          <w:fldChar w:fldCharType="begin"/>
        </w:r>
        <w:r w:rsidR="002906ED">
          <w:rPr>
            <w:noProof/>
            <w:webHidden/>
          </w:rPr>
          <w:instrText xml:space="preserve"> PAGEREF _Toc9680095 \h </w:instrText>
        </w:r>
        <w:r w:rsidR="002906ED">
          <w:rPr>
            <w:noProof/>
            <w:webHidden/>
          </w:rPr>
        </w:r>
        <w:r w:rsidR="002906ED">
          <w:rPr>
            <w:noProof/>
            <w:webHidden/>
          </w:rPr>
          <w:fldChar w:fldCharType="separate"/>
        </w:r>
        <w:r w:rsidR="00E70147">
          <w:rPr>
            <w:noProof/>
            <w:webHidden/>
          </w:rPr>
          <w:t>39</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6" w:history="1">
        <w:r w:rsidR="002906ED" w:rsidRPr="00275CDE">
          <w:rPr>
            <w:rStyle w:val="Hyperlink"/>
            <w:noProof/>
          </w:rPr>
          <w:t>Hình 4.10. Create_database_script.sql.</w:t>
        </w:r>
        <w:r w:rsidR="002906ED">
          <w:rPr>
            <w:noProof/>
            <w:webHidden/>
          </w:rPr>
          <w:tab/>
        </w:r>
        <w:r w:rsidR="002906ED">
          <w:rPr>
            <w:noProof/>
            <w:webHidden/>
          </w:rPr>
          <w:fldChar w:fldCharType="begin"/>
        </w:r>
        <w:r w:rsidR="002906ED">
          <w:rPr>
            <w:noProof/>
            <w:webHidden/>
          </w:rPr>
          <w:instrText xml:space="preserve"> PAGEREF _Toc9680096 \h </w:instrText>
        </w:r>
        <w:r w:rsidR="002906ED">
          <w:rPr>
            <w:noProof/>
            <w:webHidden/>
          </w:rPr>
        </w:r>
        <w:r w:rsidR="002906ED">
          <w:rPr>
            <w:noProof/>
            <w:webHidden/>
          </w:rPr>
          <w:fldChar w:fldCharType="separate"/>
        </w:r>
        <w:r w:rsidR="00E70147">
          <w:rPr>
            <w:noProof/>
            <w:webHidden/>
          </w:rPr>
          <w:t>40</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7" w:history="1">
        <w:r w:rsidR="002906ED" w:rsidRPr="00275CDE">
          <w:rPr>
            <w:rStyle w:val="Hyperlink"/>
            <w:noProof/>
          </w:rPr>
          <w:t>Hình 4.11. Create_table_script.sql.</w:t>
        </w:r>
        <w:r w:rsidR="002906ED">
          <w:rPr>
            <w:noProof/>
            <w:webHidden/>
          </w:rPr>
          <w:tab/>
        </w:r>
        <w:r w:rsidR="002906ED">
          <w:rPr>
            <w:noProof/>
            <w:webHidden/>
          </w:rPr>
          <w:fldChar w:fldCharType="begin"/>
        </w:r>
        <w:r w:rsidR="002906ED">
          <w:rPr>
            <w:noProof/>
            <w:webHidden/>
          </w:rPr>
          <w:instrText xml:space="preserve"> PAGEREF _Toc9680097 \h </w:instrText>
        </w:r>
        <w:r w:rsidR="002906ED">
          <w:rPr>
            <w:noProof/>
            <w:webHidden/>
          </w:rPr>
        </w:r>
        <w:r w:rsidR="002906ED">
          <w:rPr>
            <w:noProof/>
            <w:webHidden/>
          </w:rPr>
          <w:fldChar w:fldCharType="separate"/>
        </w:r>
        <w:r w:rsidR="00E70147">
          <w:rPr>
            <w:noProof/>
            <w:webHidden/>
          </w:rPr>
          <w:t>40</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8" w:history="1">
        <w:r w:rsidR="002906ED" w:rsidRPr="00275CDE">
          <w:rPr>
            <w:rStyle w:val="Hyperlink"/>
            <w:noProof/>
          </w:rPr>
          <w:t>Hình 4.12. Create_data_static.sql.</w:t>
        </w:r>
        <w:r w:rsidR="002906ED">
          <w:rPr>
            <w:noProof/>
            <w:webHidden/>
          </w:rPr>
          <w:tab/>
        </w:r>
        <w:r w:rsidR="002906ED">
          <w:rPr>
            <w:noProof/>
            <w:webHidden/>
          </w:rPr>
          <w:fldChar w:fldCharType="begin"/>
        </w:r>
        <w:r w:rsidR="002906ED">
          <w:rPr>
            <w:noProof/>
            <w:webHidden/>
          </w:rPr>
          <w:instrText xml:space="preserve"> PAGEREF _Toc9680098 \h </w:instrText>
        </w:r>
        <w:r w:rsidR="002906ED">
          <w:rPr>
            <w:noProof/>
            <w:webHidden/>
          </w:rPr>
        </w:r>
        <w:r w:rsidR="002906ED">
          <w:rPr>
            <w:noProof/>
            <w:webHidden/>
          </w:rPr>
          <w:fldChar w:fldCharType="separate"/>
        </w:r>
        <w:r w:rsidR="00E70147">
          <w:rPr>
            <w:noProof/>
            <w:webHidden/>
          </w:rPr>
          <w:t>41</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099" w:history="1">
        <w:r w:rsidR="002906ED" w:rsidRPr="00275CDE">
          <w:rPr>
            <w:rStyle w:val="Hyperlink"/>
            <w:noProof/>
          </w:rPr>
          <w:t>Hình 4.13. Xây dựng giao diện Dashboard.</w:t>
        </w:r>
        <w:r w:rsidR="002906ED">
          <w:rPr>
            <w:noProof/>
            <w:webHidden/>
          </w:rPr>
          <w:tab/>
        </w:r>
        <w:r w:rsidR="002906ED">
          <w:rPr>
            <w:noProof/>
            <w:webHidden/>
          </w:rPr>
          <w:fldChar w:fldCharType="begin"/>
        </w:r>
        <w:r w:rsidR="002906ED">
          <w:rPr>
            <w:noProof/>
            <w:webHidden/>
          </w:rPr>
          <w:instrText xml:space="preserve"> PAGEREF _Toc9680099 \h </w:instrText>
        </w:r>
        <w:r w:rsidR="002906ED">
          <w:rPr>
            <w:noProof/>
            <w:webHidden/>
          </w:rPr>
        </w:r>
        <w:r w:rsidR="002906ED">
          <w:rPr>
            <w:noProof/>
            <w:webHidden/>
          </w:rPr>
          <w:fldChar w:fldCharType="separate"/>
        </w:r>
        <w:r w:rsidR="00E70147">
          <w:rPr>
            <w:noProof/>
            <w:webHidden/>
          </w:rPr>
          <w:t>44</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0" w:history="1">
        <w:r w:rsidR="002906ED" w:rsidRPr="00275CDE">
          <w:rPr>
            <w:rStyle w:val="Hyperlink"/>
            <w:noProof/>
          </w:rPr>
          <w:t>Hình 4.14. Xây dựng giao diện Monitor.</w:t>
        </w:r>
        <w:r w:rsidR="002906ED">
          <w:rPr>
            <w:noProof/>
            <w:webHidden/>
          </w:rPr>
          <w:tab/>
        </w:r>
        <w:r w:rsidR="002906ED">
          <w:rPr>
            <w:noProof/>
            <w:webHidden/>
          </w:rPr>
          <w:fldChar w:fldCharType="begin"/>
        </w:r>
        <w:r w:rsidR="002906ED">
          <w:rPr>
            <w:noProof/>
            <w:webHidden/>
          </w:rPr>
          <w:instrText xml:space="preserve"> PAGEREF _Toc9680100 \h </w:instrText>
        </w:r>
        <w:r w:rsidR="002906ED">
          <w:rPr>
            <w:noProof/>
            <w:webHidden/>
          </w:rPr>
        </w:r>
        <w:r w:rsidR="002906ED">
          <w:rPr>
            <w:noProof/>
            <w:webHidden/>
          </w:rPr>
          <w:fldChar w:fldCharType="separate"/>
        </w:r>
        <w:r w:rsidR="00E70147">
          <w:rPr>
            <w:noProof/>
            <w:webHidden/>
          </w:rPr>
          <w:t>44</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1" w:history="1">
        <w:r w:rsidR="002906ED" w:rsidRPr="00275CDE">
          <w:rPr>
            <w:rStyle w:val="Hyperlink"/>
            <w:noProof/>
          </w:rPr>
          <w:t>Hình 4.15. Xây dựng giao diện Analytic.</w:t>
        </w:r>
        <w:r w:rsidR="002906ED">
          <w:rPr>
            <w:noProof/>
            <w:webHidden/>
          </w:rPr>
          <w:tab/>
        </w:r>
        <w:r w:rsidR="002906ED">
          <w:rPr>
            <w:noProof/>
            <w:webHidden/>
          </w:rPr>
          <w:fldChar w:fldCharType="begin"/>
        </w:r>
        <w:r w:rsidR="002906ED">
          <w:rPr>
            <w:noProof/>
            <w:webHidden/>
          </w:rPr>
          <w:instrText xml:space="preserve"> PAGEREF _Toc9680101 \h </w:instrText>
        </w:r>
        <w:r w:rsidR="002906ED">
          <w:rPr>
            <w:noProof/>
            <w:webHidden/>
          </w:rPr>
        </w:r>
        <w:r w:rsidR="002906ED">
          <w:rPr>
            <w:noProof/>
            <w:webHidden/>
          </w:rPr>
          <w:fldChar w:fldCharType="separate"/>
        </w:r>
        <w:r w:rsidR="00E70147">
          <w:rPr>
            <w:noProof/>
            <w:webHidden/>
          </w:rPr>
          <w:t>45</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2" w:history="1">
        <w:r w:rsidR="002906ED" w:rsidRPr="00275CDE">
          <w:rPr>
            <w:rStyle w:val="Hyperlink"/>
            <w:noProof/>
          </w:rPr>
          <w:t>Hình 4.16. Thư mục mã nguồn.</w:t>
        </w:r>
        <w:r w:rsidR="002906ED">
          <w:rPr>
            <w:noProof/>
            <w:webHidden/>
          </w:rPr>
          <w:tab/>
        </w:r>
        <w:r w:rsidR="002906ED">
          <w:rPr>
            <w:noProof/>
            <w:webHidden/>
          </w:rPr>
          <w:fldChar w:fldCharType="begin"/>
        </w:r>
        <w:r w:rsidR="002906ED">
          <w:rPr>
            <w:noProof/>
            <w:webHidden/>
          </w:rPr>
          <w:instrText xml:space="preserve"> PAGEREF _Toc9680102 \h </w:instrText>
        </w:r>
        <w:r w:rsidR="002906ED">
          <w:rPr>
            <w:noProof/>
            <w:webHidden/>
          </w:rPr>
        </w:r>
        <w:r w:rsidR="002906ED">
          <w:rPr>
            <w:noProof/>
            <w:webHidden/>
          </w:rPr>
          <w:fldChar w:fldCharType="separate"/>
        </w:r>
        <w:r w:rsidR="00E70147">
          <w:rPr>
            <w:noProof/>
            <w:webHidden/>
          </w:rPr>
          <w:t>45</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3" w:history="1">
        <w:r w:rsidR="002906ED" w:rsidRPr="00275CDE">
          <w:rPr>
            <w:rStyle w:val="Hyperlink"/>
            <w:noProof/>
          </w:rPr>
          <w:t>Hình 4.17. Thông báo nạp mã nguồn thành công.</w:t>
        </w:r>
        <w:r w:rsidR="002906ED">
          <w:rPr>
            <w:noProof/>
            <w:webHidden/>
          </w:rPr>
          <w:tab/>
        </w:r>
        <w:r w:rsidR="002906ED">
          <w:rPr>
            <w:noProof/>
            <w:webHidden/>
          </w:rPr>
          <w:fldChar w:fldCharType="begin"/>
        </w:r>
        <w:r w:rsidR="002906ED">
          <w:rPr>
            <w:noProof/>
            <w:webHidden/>
          </w:rPr>
          <w:instrText xml:space="preserve"> PAGEREF _Toc9680103 \h </w:instrText>
        </w:r>
        <w:r w:rsidR="002906ED">
          <w:rPr>
            <w:noProof/>
            <w:webHidden/>
          </w:rPr>
        </w:r>
        <w:r w:rsidR="002906ED">
          <w:rPr>
            <w:noProof/>
            <w:webHidden/>
          </w:rPr>
          <w:fldChar w:fldCharType="separate"/>
        </w:r>
        <w:r w:rsidR="00E70147">
          <w:rPr>
            <w:noProof/>
            <w:webHidden/>
          </w:rPr>
          <w:t>46</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4" w:history="1">
        <w:r w:rsidR="002906ED" w:rsidRPr="00275CDE">
          <w:rPr>
            <w:rStyle w:val="Hyperlink"/>
            <w:noProof/>
          </w:rPr>
          <w:t>Hình 4.18. Dữ liệu nhận và gửi trên ESP8266.</w:t>
        </w:r>
        <w:r w:rsidR="002906ED">
          <w:rPr>
            <w:noProof/>
            <w:webHidden/>
          </w:rPr>
          <w:tab/>
        </w:r>
        <w:r w:rsidR="002906ED">
          <w:rPr>
            <w:noProof/>
            <w:webHidden/>
          </w:rPr>
          <w:fldChar w:fldCharType="begin"/>
        </w:r>
        <w:r w:rsidR="002906ED">
          <w:rPr>
            <w:noProof/>
            <w:webHidden/>
          </w:rPr>
          <w:instrText xml:space="preserve"> PAGEREF _Toc9680104 \h </w:instrText>
        </w:r>
        <w:r w:rsidR="002906ED">
          <w:rPr>
            <w:noProof/>
            <w:webHidden/>
          </w:rPr>
        </w:r>
        <w:r w:rsidR="002906ED">
          <w:rPr>
            <w:noProof/>
            <w:webHidden/>
          </w:rPr>
          <w:fldChar w:fldCharType="separate"/>
        </w:r>
        <w:r w:rsidR="00E70147">
          <w:rPr>
            <w:noProof/>
            <w:webHidden/>
          </w:rPr>
          <w:t>47</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5" w:history="1">
        <w:r w:rsidR="002906ED" w:rsidRPr="00275CDE">
          <w:rPr>
            <w:rStyle w:val="Hyperlink"/>
            <w:noProof/>
          </w:rPr>
          <w:t>Hình 4.19. Kiểm tra tạo cơ sở dữ liệu.</w:t>
        </w:r>
        <w:r w:rsidR="002906ED">
          <w:rPr>
            <w:noProof/>
            <w:webHidden/>
          </w:rPr>
          <w:tab/>
        </w:r>
        <w:r w:rsidR="002906ED">
          <w:rPr>
            <w:noProof/>
            <w:webHidden/>
          </w:rPr>
          <w:fldChar w:fldCharType="begin"/>
        </w:r>
        <w:r w:rsidR="002906ED">
          <w:rPr>
            <w:noProof/>
            <w:webHidden/>
          </w:rPr>
          <w:instrText xml:space="preserve"> PAGEREF _Toc9680105 \h </w:instrText>
        </w:r>
        <w:r w:rsidR="002906ED">
          <w:rPr>
            <w:noProof/>
            <w:webHidden/>
          </w:rPr>
        </w:r>
        <w:r w:rsidR="002906ED">
          <w:rPr>
            <w:noProof/>
            <w:webHidden/>
          </w:rPr>
          <w:fldChar w:fldCharType="separate"/>
        </w:r>
        <w:r w:rsidR="00E70147">
          <w:rPr>
            <w:noProof/>
            <w:webHidden/>
          </w:rPr>
          <w:t>4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6" w:history="1">
        <w:r w:rsidR="002906ED" w:rsidRPr="00275CDE">
          <w:rPr>
            <w:rStyle w:val="Hyperlink"/>
            <w:noProof/>
          </w:rPr>
          <w:t>Hình 4.20. Kiểm tra dữ liệu bảng device_status.</w:t>
        </w:r>
        <w:r w:rsidR="002906ED">
          <w:rPr>
            <w:noProof/>
            <w:webHidden/>
          </w:rPr>
          <w:tab/>
        </w:r>
        <w:r w:rsidR="002906ED">
          <w:rPr>
            <w:noProof/>
            <w:webHidden/>
          </w:rPr>
          <w:fldChar w:fldCharType="begin"/>
        </w:r>
        <w:r w:rsidR="002906ED">
          <w:rPr>
            <w:noProof/>
            <w:webHidden/>
          </w:rPr>
          <w:instrText xml:space="preserve"> PAGEREF _Toc9680106 \h </w:instrText>
        </w:r>
        <w:r w:rsidR="002906ED">
          <w:rPr>
            <w:noProof/>
            <w:webHidden/>
          </w:rPr>
        </w:r>
        <w:r w:rsidR="002906ED">
          <w:rPr>
            <w:noProof/>
            <w:webHidden/>
          </w:rPr>
          <w:fldChar w:fldCharType="separate"/>
        </w:r>
        <w:r w:rsidR="00E70147">
          <w:rPr>
            <w:noProof/>
            <w:webHidden/>
          </w:rPr>
          <w:t>48</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7" w:history="1">
        <w:r w:rsidR="002906ED" w:rsidRPr="00275CDE">
          <w:rPr>
            <w:rStyle w:val="Hyperlink"/>
            <w:noProof/>
          </w:rPr>
          <w:t>Hình 4.21. Kiểm tra API.</w:t>
        </w:r>
        <w:r w:rsidR="002906ED">
          <w:rPr>
            <w:noProof/>
            <w:webHidden/>
          </w:rPr>
          <w:tab/>
        </w:r>
        <w:r w:rsidR="002906ED">
          <w:rPr>
            <w:noProof/>
            <w:webHidden/>
          </w:rPr>
          <w:fldChar w:fldCharType="begin"/>
        </w:r>
        <w:r w:rsidR="002906ED">
          <w:rPr>
            <w:noProof/>
            <w:webHidden/>
          </w:rPr>
          <w:instrText xml:space="preserve"> PAGEREF _Toc9680107 \h </w:instrText>
        </w:r>
        <w:r w:rsidR="002906ED">
          <w:rPr>
            <w:noProof/>
            <w:webHidden/>
          </w:rPr>
        </w:r>
        <w:r w:rsidR="002906ED">
          <w:rPr>
            <w:noProof/>
            <w:webHidden/>
          </w:rPr>
          <w:fldChar w:fldCharType="separate"/>
        </w:r>
        <w:r w:rsidR="00E70147">
          <w:rPr>
            <w:noProof/>
            <w:webHidden/>
          </w:rPr>
          <w:t>49</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8" w:history="1">
        <w:r w:rsidR="002906ED" w:rsidRPr="00275CDE">
          <w:rPr>
            <w:rStyle w:val="Hyperlink"/>
            <w:noProof/>
          </w:rPr>
          <w:t>Hình 4.22. Kiểm tra giao diện Dashboard.</w:t>
        </w:r>
        <w:r w:rsidR="002906ED">
          <w:rPr>
            <w:noProof/>
            <w:webHidden/>
          </w:rPr>
          <w:tab/>
        </w:r>
        <w:r w:rsidR="002906ED">
          <w:rPr>
            <w:noProof/>
            <w:webHidden/>
          </w:rPr>
          <w:fldChar w:fldCharType="begin"/>
        </w:r>
        <w:r w:rsidR="002906ED">
          <w:rPr>
            <w:noProof/>
            <w:webHidden/>
          </w:rPr>
          <w:instrText xml:space="preserve"> PAGEREF _Toc9680108 \h </w:instrText>
        </w:r>
        <w:r w:rsidR="002906ED">
          <w:rPr>
            <w:noProof/>
            <w:webHidden/>
          </w:rPr>
        </w:r>
        <w:r w:rsidR="002906ED">
          <w:rPr>
            <w:noProof/>
            <w:webHidden/>
          </w:rPr>
          <w:fldChar w:fldCharType="separate"/>
        </w:r>
        <w:r w:rsidR="00E70147">
          <w:rPr>
            <w:noProof/>
            <w:webHidden/>
          </w:rPr>
          <w:t>49</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09" w:history="1">
        <w:r w:rsidR="002906ED" w:rsidRPr="00275CDE">
          <w:rPr>
            <w:rStyle w:val="Hyperlink"/>
            <w:noProof/>
          </w:rPr>
          <w:t>Hình 4.23. Kiểm tra giao diện Monitor.</w:t>
        </w:r>
        <w:r w:rsidR="002906ED">
          <w:rPr>
            <w:noProof/>
            <w:webHidden/>
          </w:rPr>
          <w:tab/>
        </w:r>
        <w:r w:rsidR="002906ED">
          <w:rPr>
            <w:noProof/>
            <w:webHidden/>
          </w:rPr>
          <w:fldChar w:fldCharType="begin"/>
        </w:r>
        <w:r w:rsidR="002906ED">
          <w:rPr>
            <w:noProof/>
            <w:webHidden/>
          </w:rPr>
          <w:instrText xml:space="preserve"> PAGEREF _Toc9680109 \h </w:instrText>
        </w:r>
        <w:r w:rsidR="002906ED">
          <w:rPr>
            <w:noProof/>
            <w:webHidden/>
          </w:rPr>
        </w:r>
        <w:r w:rsidR="002906ED">
          <w:rPr>
            <w:noProof/>
            <w:webHidden/>
          </w:rPr>
          <w:fldChar w:fldCharType="separate"/>
        </w:r>
        <w:r w:rsidR="00E70147">
          <w:rPr>
            <w:noProof/>
            <w:webHidden/>
          </w:rPr>
          <w:t>50</w:t>
        </w:r>
        <w:r w:rsidR="002906ED">
          <w:rPr>
            <w:noProof/>
            <w:webHidden/>
          </w:rPr>
          <w:fldChar w:fldCharType="end"/>
        </w:r>
      </w:hyperlink>
    </w:p>
    <w:p w:rsidR="002906ED" w:rsidRDefault="00E93955">
      <w:pPr>
        <w:pStyle w:val="TableofFigures"/>
        <w:tabs>
          <w:tab w:val="right" w:leader="dot" w:pos="8778"/>
        </w:tabs>
        <w:rPr>
          <w:rFonts w:asciiTheme="minorHAnsi" w:eastAsiaTheme="minorEastAsia" w:hAnsiTheme="minorHAnsi" w:cstheme="minorBidi"/>
          <w:noProof/>
          <w:sz w:val="22"/>
        </w:rPr>
      </w:pPr>
      <w:hyperlink w:anchor="_Toc9680110" w:history="1">
        <w:r w:rsidR="002906ED" w:rsidRPr="00275CDE">
          <w:rPr>
            <w:rStyle w:val="Hyperlink"/>
            <w:noProof/>
          </w:rPr>
          <w:t>Hình 4.24. Kiểm tra giao diện Analytic.</w:t>
        </w:r>
        <w:r w:rsidR="002906ED">
          <w:rPr>
            <w:noProof/>
            <w:webHidden/>
          </w:rPr>
          <w:tab/>
        </w:r>
        <w:r w:rsidR="002906ED">
          <w:rPr>
            <w:noProof/>
            <w:webHidden/>
          </w:rPr>
          <w:fldChar w:fldCharType="begin"/>
        </w:r>
        <w:r w:rsidR="002906ED">
          <w:rPr>
            <w:noProof/>
            <w:webHidden/>
          </w:rPr>
          <w:instrText xml:space="preserve"> PAGEREF _Toc9680110 \h </w:instrText>
        </w:r>
        <w:r w:rsidR="002906ED">
          <w:rPr>
            <w:noProof/>
            <w:webHidden/>
          </w:rPr>
        </w:r>
        <w:r w:rsidR="002906ED">
          <w:rPr>
            <w:noProof/>
            <w:webHidden/>
          </w:rPr>
          <w:fldChar w:fldCharType="separate"/>
        </w:r>
        <w:r w:rsidR="00E70147">
          <w:rPr>
            <w:noProof/>
            <w:webHidden/>
          </w:rPr>
          <w:t>50</w:t>
        </w:r>
        <w:r w:rsidR="002906ED">
          <w:rPr>
            <w:noProof/>
            <w:webHidden/>
          </w:rPr>
          <w:fldChar w:fldCharType="end"/>
        </w:r>
      </w:hyperlink>
    </w:p>
    <w:p w:rsidR="00793575" w:rsidRPr="00793575" w:rsidRDefault="000463CF" w:rsidP="00793575">
      <w:pPr>
        <w:ind w:firstLine="0"/>
      </w:pPr>
      <w:r>
        <w:rPr>
          <w:b/>
          <w:bCs/>
          <w:noProof/>
        </w:rPr>
        <w:fldChar w:fldCharType="end"/>
      </w:r>
    </w:p>
    <w:p w:rsidR="001212B6" w:rsidRDefault="001212B6" w:rsidP="00665E3F">
      <w:pPr>
        <w:pStyle w:val="Heading1"/>
        <w:numPr>
          <w:ilvl w:val="0"/>
          <w:numId w:val="0"/>
        </w:numPr>
        <w:ind w:left="993"/>
        <w:jc w:val="center"/>
      </w:pPr>
      <w:r>
        <w:br w:type="page"/>
      </w:r>
      <w:bookmarkStart w:id="3" w:name="_Toc9680124"/>
      <w:r>
        <w:lastRenderedPageBreak/>
        <w:t>DANH MỤC BẢNG BIỂU</w:t>
      </w:r>
      <w:bookmarkEnd w:id="3"/>
    </w:p>
    <w:p w:rsidR="00226549"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9680111" w:history="1">
        <w:r w:rsidR="00226549" w:rsidRPr="008E4120">
          <w:rPr>
            <w:rStyle w:val="Hyperlink"/>
            <w:noProof/>
          </w:rPr>
          <w:t>Bảng 2.1. Bảng kinh phí.</w:t>
        </w:r>
        <w:r w:rsidR="00226549">
          <w:rPr>
            <w:noProof/>
            <w:webHidden/>
          </w:rPr>
          <w:tab/>
        </w:r>
        <w:r w:rsidR="00226549">
          <w:rPr>
            <w:noProof/>
            <w:webHidden/>
          </w:rPr>
          <w:fldChar w:fldCharType="begin"/>
        </w:r>
        <w:r w:rsidR="00226549">
          <w:rPr>
            <w:noProof/>
            <w:webHidden/>
          </w:rPr>
          <w:instrText xml:space="preserve"> PAGEREF _Toc9680111 \h </w:instrText>
        </w:r>
        <w:r w:rsidR="00226549">
          <w:rPr>
            <w:noProof/>
            <w:webHidden/>
          </w:rPr>
        </w:r>
        <w:r w:rsidR="00226549">
          <w:rPr>
            <w:noProof/>
            <w:webHidden/>
          </w:rPr>
          <w:fldChar w:fldCharType="separate"/>
        </w:r>
        <w:r w:rsidR="00E70147">
          <w:rPr>
            <w:noProof/>
            <w:webHidden/>
          </w:rPr>
          <w:t>18</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2" w:history="1">
        <w:r w:rsidR="00226549" w:rsidRPr="008E4120">
          <w:rPr>
            <w:rStyle w:val="Hyperlink"/>
            <w:noProof/>
          </w:rPr>
          <w:t>Bảng 4.1. Các cổng kết nối thiết bị với ESP8266.</w:t>
        </w:r>
        <w:r w:rsidR="00226549">
          <w:rPr>
            <w:noProof/>
            <w:webHidden/>
          </w:rPr>
          <w:tab/>
        </w:r>
        <w:r w:rsidR="00226549">
          <w:rPr>
            <w:noProof/>
            <w:webHidden/>
          </w:rPr>
          <w:fldChar w:fldCharType="begin"/>
        </w:r>
        <w:r w:rsidR="00226549">
          <w:rPr>
            <w:noProof/>
            <w:webHidden/>
          </w:rPr>
          <w:instrText xml:space="preserve"> PAGEREF _Toc9680112 \h </w:instrText>
        </w:r>
        <w:r w:rsidR="00226549">
          <w:rPr>
            <w:noProof/>
            <w:webHidden/>
          </w:rPr>
        </w:r>
        <w:r w:rsidR="00226549">
          <w:rPr>
            <w:noProof/>
            <w:webHidden/>
          </w:rPr>
          <w:fldChar w:fldCharType="separate"/>
        </w:r>
        <w:r w:rsidR="00E70147">
          <w:rPr>
            <w:noProof/>
            <w:webHidden/>
          </w:rPr>
          <w:t>34</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3" w:history="1">
        <w:r w:rsidR="00226549" w:rsidRPr="008E4120">
          <w:rPr>
            <w:rStyle w:val="Hyperlink"/>
            <w:noProof/>
          </w:rPr>
          <w:t>Bảng 4.2. Kênh truyền thiết bị.</w:t>
        </w:r>
        <w:r w:rsidR="00226549">
          <w:rPr>
            <w:noProof/>
            <w:webHidden/>
          </w:rPr>
          <w:tab/>
        </w:r>
        <w:r w:rsidR="00226549">
          <w:rPr>
            <w:noProof/>
            <w:webHidden/>
          </w:rPr>
          <w:fldChar w:fldCharType="begin"/>
        </w:r>
        <w:r w:rsidR="00226549">
          <w:rPr>
            <w:noProof/>
            <w:webHidden/>
          </w:rPr>
          <w:instrText xml:space="preserve"> PAGEREF _Toc9680113 \h </w:instrText>
        </w:r>
        <w:r w:rsidR="00226549">
          <w:rPr>
            <w:noProof/>
            <w:webHidden/>
          </w:rPr>
        </w:r>
        <w:r w:rsidR="00226549">
          <w:rPr>
            <w:noProof/>
            <w:webHidden/>
          </w:rPr>
          <w:fldChar w:fldCharType="separate"/>
        </w:r>
        <w:r w:rsidR="00E70147">
          <w:rPr>
            <w:noProof/>
            <w:webHidden/>
          </w:rPr>
          <w:t>34</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4" w:history="1">
        <w:r w:rsidR="00226549" w:rsidRPr="008E4120">
          <w:rPr>
            <w:rStyle w:val="Hyperlink"/>
            <w:noProof/>
          </w:rPr>
          <w:t>Bảng 4.3. Định nghĩa giá trị trả về của thiết bị.</w:t>
        </w:r>
        <w:r w:rsidR="00226549">
          <w:rPr>
            <w:noProof/>
            <w:webHidden/>
          </w:rPr>
          <w:tab/>
        </w:r>
        <w:r w:rsidR="00226549">
          <w:rPr>
            <w:noProof/>
            <w:webHidden/>
          </w:rPr>
          <w:fldChar w:fldCharType="begin"/>
        </w:r>
        <w:r w:rsidR="00226549">
          <w:rPr>
            <w:noProof/>
            <w:webHidden/>
          </w:rPr>
          <w:instrText xml:space="preserve"> PAGEREF _Toc9680114 \h </w:instrText>
        </w:r>
        <w:r w:rsidR="00226549">
          <w:rPr>
            <w:noProof/>
            <w:webHidden/>
          </w:rPr>
        </w:r>
        <w:r w:rsidR="00226549">
          <w:rPr>
            <w:noProof/>
            <w:webHidden/>
          </w:rPr>
          <w:fldChar w:fldCharType="separate"/>
        </w:r>
        <w:r w:rsidR="00E70147">
          <w:rPr>
            <w:noProof/>
            <w:webHidden/>
          </w:rPr>
          <w:t>39</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5" w:history="1">
        <w:r w:rsidR="00226549" w:rsidRPr="008E4120">
          <w:rPr>
            <w:rStyle w:val="Hyperlink"/>
            <w:noProof/>
          </w:rPr>
          <w:t>Bảng 4.4. Cấu hình kết nối cơ sở dữ liệu.</w:t>
        </w:r>
        <w:r w:rsidR="00226549">
          <w:rPr>
            <w:noProof/>
            <w:webHidden/>
          </w:rPr>
          <w:tab/>
        </w:r>
        <w:r w:rsidR="00226549">
          <w:rPr>
            <w:noProof/>
            <w:webHidden/>
          </w:rPr>
          <w:fldChar w:fldCharType="begin"/>
        </w:r>
        <w:r w:rsidR="00226549">
          <w:rPr>
            <w:noProof/>
            <w:webHidden/>
          </w:rPr>
          <w:instrText xml:space="preserve"> PAGEREF _Toc9680115 \h </w:instrText>
        </w:r>
        <w:r w:rsidR="00226549">
          <w:rPr>
            <w:noProof/>
            <w:webHidden/>
          </w:rPr>
        </w:r>
        <w:r w:rsidR="00226549">
          <w:rPr>
            <w:noProof/>
            <w:webHidden/>
          </w:rPr>
          <w:fldChar w:fldCharType="separate"/>
        </w:r>
        <w:r w:rsidR="00E70147">
          <w:rPr>
            <w:noProof/>
            <w:webHidden/>
          </w:rPr>
          <w:t>41</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6" w:history="1">
        <w:r w:rsidR="00226549" w:rsidRPr="008E4120">
          <w:rPr>
            <w:rStyle w:val="Hyperlink"/>
            <w:noProof/>
          </w:rPr>
          <w:t>Bảng 4.5. Cấu hình kết nối MQTT Server.</w:t>
        </w:r>
        <w:r w:rsidR="00226549">
          <w:rPr>
            <w:noProof/>
            <w:webHidden/>
          </w:rPr>
          <w:tab/>
        </w:r>
        <w:r w:rsidR="00226549">
          <w:rPr>
            <w:noProof/>
            <w:webHidden/>
          </w:rPr>
          <w:fldChar w:fldCharType="begin"/>
        </w:r>
        <w:r w:rsidR="00226549">
          <w:rPr>
            <w:noProof/>
            <w:webHidden/>
          </w:rPr>
          <w:instrText xml:space="preserve"> PAGEREF _Toc9680116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7" w:history="1">
        <w:r w:rsidR="00226549" w:rsidRPr="008E4120">
          <w:rPr>
            <w:rStyle w:val="Hyperlink"/>
            <w:noProof/>
          </w:rPr>
          <w:t>Bảng 4.6. Nhận message từ MQTT Server.</w:t>
        </w:r>
        <w:r w:rsidR="00226549">
          <w:rPr>
            <w:noProof/>
            <w:webHidden/>
          </w:rPr>
          <w:tab/>
        </w:r>
        <w:r w:rsidR="00226549">
          <w:rPr>
            <w:noProof/>
            <w:webHidden/>
          </w:rPr>
          <w:fldChar w:fldCharType="begin"/>
        </w:r>
        <w:r w:rsidR="00226549">
          <w:rPr>
            <w:noProof/>
            <w:webHidden/>
          </w:rPr>
          <w:instrText xml:space="preserve"> PAGEREF _Toc9680117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8" w:history="1">
        <w:r w:rsidR="00226549" w:rsidRPr="008E4120">
          <w:rPr>
            <w:rStyle w:val="Hyperlink"/>
            <w:noProof/>
          </w:rPr>
          <w:t>Bảng 4.7. Xử lý dữ liệu nhiệt độ.</w:t>
        </w:r>
        <w:r w:rsidR="00226549">
          <w:rPr>
            <w:noProof/>
            <w:webHidden/>
          </w:rPr>
          <w:tab/>
        </w:r>
        <w:r w:rsidR="00226549">
          <w:rPr>
            <w:noProof/>
            <w:webHidden/>
          </w:rPr>
          <w:fldChar w:fldCharType="begin"/>
        </w:r>
        <w:r w:rsidR="00226549">
          <w:rPr>
            <w:noProof/>
            <w:webHidden/>
          </w:rPr>
          <w:instrText xml:space="preserve"> PAGEREF _Toc9680118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E93955">
      <w:pPr>
        <w:pStyle w:val="TableofFigures"/>
        <w:tabs>
          <w:tab w:val="right" w:leader="dot" w:pos="8778"/>
        </w:tabs>
        <w:rPr>
          <w:rFonts w:asciiTheme="minorHAnsi" w:eastAsiaTheme="minorEastAsia" w:hAnsiTheme="minorHAnsi" w:cstheme="minorBidi"/>
          <w:noProof/>
          <w:sz w:val="22"/>
        </w:rPr>
      </w:pPr>
      <w:hyperlink w:anchor="_Toc9680119" w:history="1">
        <w:r w:rsidR="00226549" w:rsidRPr="008E4120">
          <w:rPr>
            <w:rStyle w:val="Hyperlink"/>
            <w:noProof/>
          </w:rPr>
          <w:t>Bảng 4.8. Lưu trữ dữ liệu vào cơ sở dữ liệu.</w:t>
        </w:r>
        <w:r w:rsidR="00226549">
          <w:rPr>
            <w:noProof/>
            <w:webHidden/>
          </w:rPr>
          <w:tab/>
        </w:r>
        <w:r w:rsidR="00226549">
          <w:rPr>
            <w:noProof/>
            <w:webHidden/>
          </w:rPr>
          <w:fldChar w:fldCharType="begin"/>
        </w:r>
        <w:r w:rsidR="00226549">
          <w:rPr>
            <w:noProof/>
            <w:webHidden/>
          </w:rPr>
          <w:instrText xml:space="preserve"> PAGEREF _Toc9680119 \h </w:instrText>
        </w:r>
        <w:r w:rsidR="00226549">
          <w:rPr>
            <w:noProof/>
            <w:webHidden/>
          </w:rPr>
        </w:r>
        <w:r w:rsidR="00226549">
          <w:rPr>
            <w:noProof/>
            <w:webHidden/>
          </w:rPr>
          <w:fldChar w:fldCharType="separate"/>
        </w:r>
        <w:r w:rsidR="00E70147">
          <w:rPr>
            <w:noProof/>
            <w:webHidden/>
          </w:rPr>
          <w:t>43</w:t>
        </w:r>
        <w:r w:rsidR="00226549">
          <w:rPr>
            <w:noProof/>
            <w:webHidden/>
          </w:rPr>
          <w:fldChar w:fldCharType="end"/>
        </w:r>
      </w:hyperlink>
    </w:p>
    <w:p w:rsidR="005C4419" w:rsidRPr="00BB3CD4" w:rsidRDefault="00E93955" w:rsidP="00BB3CD4">
      <w:pPr>
        <w:pStyle w:val="TableofFigures"/>
        <w:tabs>
          <w:tab w:val="right" w:leader="dot" w:pos="8778"/>
        </w:tabs>
        <w:rPr>
          <w:rFonts w:asciiTheme="minorHAnsi" w:eastAsiaTheme="minorEastAsia" w:hAnsiTheme="minorHAnsi" w:cstheme="minorBidi"/>
          <w:noProof/>
          <w:sz w:val="22"/>
        </w:rPr>
      </w:pPr>
      <w:hyperlink w:anchor="_Toc9680120" w:history="1">
        <w:r w:rsidR="00226549" w:rsidRPr="008E4120">
          <w:rPr>
            <w:rStyle w:val="Hyperlink"/>
            <w:noProof/>
          </w:rPr>
          <w:t>Bảng 4.9. Thông số API.</w:t>
        </w:r>
        <w:r w:rsidR="00226549">
          <w:rPr>
            <w:noProof/>
            <w:webHidden/>
          </w:rPr>
          <w:tab/>
        </w:r>
        <w:r w:rsidR="00226549">
          <w:rPr>
            <w:noProof/>
            <w:webHidden/>
          </w:rPr>
          <w:fldChar w:fldCharType="begin"/>
        </w:r>
        <w:r w:rsidR="00226549">
          <w:rPr>
            <w:noProof/>
            <w:webHidden/>
          </w:rPr>
          <w:instrText xml:space="preserve"> PAGEREF _Toc9680120 \h </w:instrText>
        </w:r>
        <w:r w:rsidR="00226549">
          <w:rPr>
            <w:noProof/>
            <w:webHidden/>
          </w:rPr>
        </w:r>
        <w:r w:rsidR="00226549">
          <w:rPr>
            <w:noProof/>
            <w:webHidden/>
          </w:rPr>
          <w:fldChar w:fldCharType="separate"/>
        </w:r>
        <w:r w:rsidR="00E70147">
          <w:rPr>
            <w:noProof/>
            <w:webHidden/>
          </w:rPr>
          <w:t>43</w:t>
        </w:r>
        <w:r w:rsidR="00226549">
          <w:rPr>
            <w:noProof/>
            <w:webHidden/>
          </w:rPr>
          <w:fldChar w:fldCharType="end"/>
        </w:r>
      </w:hyperlink>
      <w:r w:rsidR="000463CF">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1E546C" w:rsidRDefault="008E7898" w:rsidP="00173795">
      <w:pPr>
        <w:pStyle w:val="Heading1"/>
        <w:numPr>
          <w:ilvl w:val="0"/>
          <w:numId w:val="0"/>
        </w:numPr>
        <w:jc w:val="center"/>
      </w:pPr>
      <w:bookmarkStart w:id="4" w:name="_Toc9680125"/>
      <w:r>
        <w:lastRenderedPageBreak/>
        <w:t>MỤC LỤC</w:t>
      </w:r>
      <w:bookmarkEnd w:id="4"/>
    </w:p>
    <w:p w:rsidR="00117591"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9680121" w:history="1">
        <w:r w:rsidR="00117591" w:rsidRPr="0030705F">
          <w:rPr>
            <w:rStyle w:val="Hyperlink"/>
            <w:noProof/>
          </w:rPr>
          <w:t>LỜI NÓI ĐẦU</w:t>
        </w:r>
        <w:r w:rsidR="00117591">
          <w:rPr>
            <w:noProof/>
            <w:webHidden/>
          </w:rPr>
          <w:tab/>
        </w:r>
        <w:r w:rsidR="00117591">
          <w:rPr>
            <w:noProof/>
            <w:webHidden/>
          </w:rPr>
          <w:fldChar w:fldCharType="begin"/>
        </w:r>
        <w:r w:rsidR="00117591">
          <w:rPr>
            <w:noProof/>
            <w:webHidden/>
          </w:rPr>
          <w:instrText xml:space="preserve"> PAGEREF _Toc9680121 \h </w:instrText>
        </w:r>
        <w:r w:rsidR="00117591">
          <w:rPr>
            <w:noProof/>
            <w:webHidden/>
          </w:rPr>
        </w:r>
        <w:r w:rsidR="00117591">
          <w:rPr>
            <w:noProof/>
            <w:webHidden/>
          </w:rPr>
          <w:fldChar w:fldCharType="separate"/>
        </w:r>
        <w:r w:rsidR="00E70147">
          <w:rPr>
            <w:noProof/>
            <w:webHidden/>
          </w:rPr>
          <w:t>1</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22" w:history="1">
        <w:r w:rsidR="00117591" w:rsidRPr="0030705F">
          <w:rPr>
            <w:rStyle w:val="Hyperlink"/>
            <w:noProof/>
          </w:rPr>
          <w:t>DANH MỤC TỪ VIẾT TẮT</w:t>
        </w:r>
        <w:r w:rsidR="00117591">
          <w:rPr>
            <w:noProof/>
            <w:webHidden/>
          </w:rPr>
          <w:tab/>
        </w:r>
        <w:r w:rsidR="00117591">
          <w:rPr>
            <w:noProof/>
            <w:webHidden/>
          </w:rPr>
          <w:fldChar w:fldCharType="begin"/>
        </w:r>
        <w:r w:rsidR="00117591">
          <w:rPr>
            <w:noProof/>
            <w:webHidden/>
          </w:rPr>
          <w:instrText xml:space="preserve"> PAGEREF _Toc9680122 \h </w:instrText>
        </w:r>
        <w:r w:rsidR="00117591">
          <w:rPr>
            <w:noProof/>
            <w:webHidden/>
          </w:rPr>
        </w:r>
        <w:r w:rsidR="00117591">
          <w:rPr>
            <w:noProof/>
            <w:webHidden/>
          </w:rPr>
          <w:fldChar w:fldCharType="separate"/>
        </w:r>
        <w:r w:rsidR="00E70147">
          <w:rPr>
            <w:noProof/>
            <w:webHidden/>
          </w:rPr>
          <w:t>2</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23" w:history="1">
        <w:r w:rsidR="00117591" w:rsidRPr="0030705F">
          <w:rPr>
            <w:rStyle w:val="Hyperlink"/>
            <w:noProof/>
          </w:rPr>
          <w:t>DANH MỤC HÌNH ẢNH</w:t>
        </w:r>
        <w:r w:rsidR="00117591">
          <w:rPr>
            <w:noProof/>
            <w:webHidden/>
          </w:rPr>
          <w:tab/>
        </w:r>
        <w:r w:rsidR="00117591">
          <w:rPr>
            <w:noProof/>
            <w:webHidden/>
          </w:rPr>
          <w:fldChar w:fldCharType="begin"/>
        </w:r>
        <w:r w:rsidR="00117591">
          <w:rPr>
            <w:noProof/>
            <w:webHidden/>
          </w:rPr>
          <w:instrText xml:space="preserve"> PAGEREF _Toc9680123 \h </w:instrText>
        </w:r>
        <w:r w:rsidR="00117591">
          <w:rPr>
            <w:noProof/>
            <w:webHidden/>
          </w:rPr>
        </w:r>
        <w:r w:rsidR="00117591">
          <w:rPr>
            <w:noProof/>
            <w:webHidden/>
          </w:rPr>
          <w:fldChar w:fldCharType="separate"/>
        </w:r>
        <w:r w:rsidR="00E70147">
          <w:rPr>
            <w:noProof/>
            <w:webHidden/>
          </w:rPr>
          <w:t>3</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24" w:history="1">
        <w:r w:rsidR="00117591" w:rsidRPr="0030705F">
          <w:rPr>
            <w:rStyle w:val="Hyperlink"/>
            <w:noProof/>
          </w:rPr>
          <w:t>DANH MỤC BẢNG BIỂU</w:t>
        </w:r>
        <w:r w:rsidR="00117591">
          <w:rPr>
            <w:noProof/>
            <w:webHidden/>
          </w:rPr>
          <w:tab/>
        </w:r>
        <w:r w:rsidR="00117591">
          <w:rPr>
            <w:noProof/>
            <w:webHidden/>
          </w:rPr>
          <w:fldChar w:fldCharType="begin"/>
        </w:r>
        <w:r w:rsidR="00117591">
          <w:rPr>
            <w:noProof/>
            <w:webHidden/>
          </w:rPr>
          <w:instrText xml:space="preserve"> PAGEREF _Toc9680124 \h </w:instrText>
        </w:r>
        <w:r w:rsidR="00117591">
          <w:rPr>
            <w:noProof/>
            <w:webHidden/>
          </w:rPr>
        </w:r>
        <w:r w:rsidR="00117591">
          <w:rPr>
            <w:noProof/>
            <w:webHidden/>
          </w:rPr>
          <w:fldChar w:fldCharType="separate"/>
        </w:r>
        <w:r w:rsidR="00E70147">
          <w:rPr>
            <w:noProof/>
            <w:webHidden/>
          </w:rPr>
          <w:t>5</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25" w:history="1">
        <w:r w:rsidR="00117591" w:rsidRPr="0030705F">
          <w:rPr>
            <w:rStyle w:val="Hyperlink"/>
            <w:noProof/>
          </w:rPr>
          <w:t>MỤC LỤC</w:t>
        </w:r>
        <w:r w:rsidR="0083117E">
          <w:rPr>
            <w:noProof/>
            <w:webHidden/>
          </w:rPr>
          <w:tab/>
        </w:r>
        <w:r w:rsidR="0083117E">
          <w:rPr>
            <w:noProof/>
            <w:webHidden/>
          </w:rPr>
          <w:tab/>
        </w:r>
        <w:r w:rsidR="00117591">
          <w:rPr>
            <w:noProof/>
            <w:webHidden/>
          </w:rPr>
          <w:fldChar w:fldCharType="begin"/>
        </w:r>
        <w:r w:rsidR="00117591">
          <w:rPr>
            <w:noProof/>
            <w:webHidden/>
          </w:rPr>
          <w:instrText xml:space="preserve"> PAGEREF _Toc9680125 \h </w:instrText>
        </w:r>
        <w:r w:rsidR="00117591">
          <w:rPr>
            <w:noProof/>
            <w:webHidden/>
          </w:rPr>
        </w:r>
        <w:r w:rsidR="00117591">
          <w:rPr>
            <w:noProof/>
            <w:webHidden/>
          </w:rPr>
          <w:fldChar w:fldCharType="separate"/>
        </w:r>
        <w:r w:rsidR="00E70147">
          <w:rPr>
            <w:noProof/>
            <w:webHidden/>
          </w:rPr>
          <w:t>6</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26" w:history="1">
        <w:r w:rsidR="00117591" w:rsidRPr="0030705F">
          <w:rPr>
            <w:rStyle w:val="Hyperlink"/>
            <w:noProof/>
          </w:rPr>
          <w:t>Chương 1:</w:t>
        </w:r>
        <w:r w:rsidR="00117591">
          <w:rPr>
            <w:rFonts w:asciiTheme="minorHAnsi" w:eastAsiaTheme="minorEastAsia" w:hAnsiTheme="minorHAnsi" w:cstheme="minorBidi"/>
            <w:noProof/>
            <w:sz w:val="22"/>
          </w:rPr>
          <w:tab/>
        </w:r>
        <w:r w:rsidR="00117591" w:rsidRPr="0030705F">
          <w:rPr>
            <w:rStyle w:val="Hyperlink"/>
            <w:noProof/>
          </w:rPr>
          <w:t>TỔNG QUAN.</w:t>
        </w:r>
        <w:r w:rsidR="00117591">
          <w:rPr>
            <w:noProof/>
            <w:webHidden/>
          </w:rPr>
          <w:tab/>
        </w:r>
        <w:r w:rsidR="00117591">
          <w:rPr>
            <w:noProof/>
            <w:webHidden/>
          </w:rPr>
          <w:fldChar w:fldCharType="begin"/>
        </w:r>
        <w:r w:rsidR="00117591">
          <w:rPr>
            <w:noProof/>
            <w:webHidden/>
          </w:rPr>
          <w:instrText xml:space="preserve"> PAGEREF _Toc9680126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27" w:history="1">
        <w:r w:rsidR="00117591" w:rsidRPr="0030705F">
          <w:rPr>
            <w:rStyle w:val="Hyperlink"/>
            <w:noProof/>
          </w:rPr>
          <w:t>1.1.</w:t>
        </w:r>
        <w:r w:rsidR="00117591">
          <w:rPr>
            <w:rFonts w:asciiTheme="minorHAnsi" w:eastAsiaTheme="minorEastAsia" w:hAnsiTheme="minorHAnsi" w:cstheme="minorBidi"/>
            <w:noProof/>
            <w:sz w:val="22"/>
          </w:rPr>
          <w:tab/>
        </w:r>
        <w:r w:rsidR="00117591" w:rsidRPr="0030705F">
          <w:rPr>
            <w:rStyle w:val="Hyperlink"/>
            <w:noProof/>
          </w:rPr>
          <w:t>Internet of Things.</w:t>
        </w:r>
        <w:r w:rsidR="00117591">
          <w:rPr>
            <w:noProof/>
            <w:webHidden/>
          </w:rPr>
          <w:tab/>
        </w:r>
        <w:r w:rsidR="00117591">
          <w:rPr>
            <w:noProof/>
            <w:webHidden/>
          </w:rPr>
          <w:fldChar w:fldCharType="begin"/>
        </w:r>
        <w:r w:rsidR="00117591">
          <w:rPr>
            <w:noProof/>
            <w:webHidden/>
          </w:rPr>
          <w:instrText xml:space="preserve"> PAGEREF _Toc9680127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28" w:history="1">
        <w:r w:rsidR="00117591" w:rsidRPr="0030705F">
          <w:rPr>
            <w:rStyle w:val="Hyperlink"/>
            <w:noProof/>
          </w:rPr>
          <w:t>1.1.1.</w:t>
        </w:r>
        <w:r w:rsidR="00117591">
          <w:rPr>
            <w:rFonts w:asciiTheme="minorHAnsi" w:eastAsiaTheme="minorEastAsia" w:hAnsiTheme="minorHAnsi" w:cstheme="minorBidi"/>
            <w:noProof/>
            <w:sz w:val="22"/>
          </w:rPr>
          <w:tab/>
        </w:r>
        <w:r w:rsidR="00117591" w:rsidRPr="0030705F">
          <w:rPr>
            <w:rStyle w:val="Hyperlink"/>
            <w:noProof/>
          </w:rPr>
          <w:t>Giới thiệu.</w:t>
        </w:r>
        <w:r w:rsidR="00117591">
          <w:rPr>
            <w:noProof/>
            <w:webHidden/>
          </w:rPr>
          <w:tab/>
        </w:r>
        <w:r w:rsidR="00117591">
          <w:rPr>
            <w:noProof/>
            <w:webHidden/>
          </w:rPr>
          <w:fldChar w:fldCharType="begin"/>
        </w:r>
        <w:r w:rsidR="00117591">
          <w:rPr>
            <w:noProof/>
            <w:webHidden/>
          </w:rPr>
          <w:instrText xml:space="preserve"> PAGEREF _Toc9680128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29" w:history="1">
        <w:r w:rsidR="00117591" w:rsidRPr="0030705F">
          <w:rPr>
            <w:rStyle w:val="Hyperlink"/>
            <w:noProof/>
          </w:rPr>
          <w:t>1.1.2.</w:t>
        </w:r>
        <w:r w:rsidR="00117591">
          <w:rPr>
            <w:rFonts w:asciiTheme="minorHAnsi" w:eastAsiaTheme="minorEastAsia" w:hAnsiTheme="minorHAnsi" w:cstheme="minorBidi"/>
            <w:noProof/>
            <w:sz w:val="22"/>
          </w:rPr>
          <w:tab/>
        </w:r>
        <w:r w:rsidR="00117591" w:rsidRPr="0030705F">
          <w:rPr>
            <w:rStyle w:val="Hyperlink"/>
            <w:noProof/>
          </w:rPr>
          <w:t>Mô hình.</w:t>
        </w:r>
        <w:r w:rsidR="00117591">
          <w:rPr>
            <w:noProof/>
            <w:webHidden/>
          </w:rPr>
          <w:tab/>
        </w:r>
        <w:r w:rsidR="00117591">
          <w:rPr>
            <w:noProof/>
            <w:webHidden/>
          </w:rPr>
          <w:fldChar w:fldCharType="begin"/>
        </w:r>
        <w:r w:rsidR="00117591">
          <w:rPr>
            <w:noProof/>
            <w:webHidden/>
          </w:rPr>
          <w:instrText xml:space="preserve"> PAGEREF _Toc9680129 \h </w:instrText>
        </w:r>
        <w:r w:rsidR="00117591">
          <w:rPr>
            <w:noProof/>
            <w:webHidden/>
          </w:rPr>
        </w:r>
        <w:r w:rsidR="00117591">
          <w:rPr>
            <w:noProof/>
            <w:webHidden/>
          </w:rPr>
          <w:fldChar w:fldCharType="separate"/>
        </w:r>
        <w:r w:rsidR="00E70147">
          <w:rPr>
            <w:noProof/>
            <w:webHidden/>
          </w:rPr>
          <w:t>10</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0" w:history="1">
        <w:r w:rsidR="00117591" w:rsidRPr="0030705F">
          <w:rPr>
            <w:rStyle w:val="Hyperlink"/>
            <w:noProof/>
          </w:rPr>
          <w:t>1.1.3.</w:t>
        </w:r>
        <w:r w:rsidR="00117591">
          <w:rPr>
            <w:rFonts w:asciiTheme="minorHAnsi" w:eastAsiaTheme="minorEastAsia" w:hAnsiTheme="minorHAnsi" w:cstheme="minorBidi"/>
            <w:noProof/>
            <w:sz w:val="22"/>
          </w:rPr>
          <w:tab/>
        </w:r>
        <w:r w:rsidR="00117591" w:rsidRPr="0030705F">
          <w:rPr>
            <w:rStyle w:val="Hyperlink"/>
            <w:noProof/>
          </w:rPr>
          <w:t>Ứng dụng.</w:t>
        </w:r>
        <w:r w:rsidR="00117591">
          <w:rPr>
            <w:noProof/>
            <w:webHidden/>
          </w:rPr>
          <w:tab/>
        </w:r>
        <w:r w:rsidR="00117591">
          <w:rPr>
            <w:noProof/>
            <w:webHidden/>
          </w:rPr>
          <w:fldChar w:fldCharType="begin"/>
        </w:r>
        <w:r w:rsidR="00117591">
          <w:rPr>
            <w:noProof/>
            <w:webHidden/>
          </w:rPr>
          <w:instrText xml:space="preserve"> PAGEREF _Toc9680130 \h </w:instrText>
        </w:r>
        <w:r w:rsidR="00117591">
          <w:rPr>
            <w:noProof/>
            <w:webHidden/>
          </w:rPr>
        </w:r>
        <w:r w:rsidR="00117591">
          <w:rPr>
            <w:noProof/>
            <w:webHidden/>
          </w:rPr>
          <w:fldChar w:fldCharType="separate"/>
        </w:r>
        <w:r w:rsidR="00E70147">
          <w:rPr>
            <w:noProof/>
            <w:webHidden/>
          </w:rPr>
          <w:t>10</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1" w:history="1">
        <w:r w:rsidR="00117591" w:rsidRPr="0030705F">
          <w:rPr>
            <w:rStyle w:val="Hyperlink"/>
            <w:noProof/>
          </w:rPr>
          <w:t>1.1.4.</w:t>
        </w:r>
        <w:r w:rsidR="00117591">
          <w:rPr>
            <w:rFonts w:asciiTheme="minorHAnsi" w:eastAsiaTheme="minorEastAsia" w:hAnsiTheme="minorHAnsi" w:cstheme="minorBidi"/>
            <w:noProof/>
            <w:sz w:val="22"/>
          </w:rPr>
          <w:tab/>
        </w:r>
        <w:r w:rsidR="00117591" w:rsidRPr="0030705F">
          <w:rPr>
            <w:rStyle w:val="Hyperlink"/>
            <w:noProof/>
          </w:rPr>
          <w:t>IoT và Cách Mạng Công Nghiệp 4.0.</w:t>
        </w:r>
        <w:r w:rsidR="00117591">
          <w:rPr>
            <w:noProof/>
            <w:webHidden/>
          </w:rPr>
          <w:tab/>
        </w:r>
        <w:r w:rsidR="00117591">
          <w:rPr>
            <w:noProof/>
            <w:webHidden/>
          </w:rPr>
          <w:fldChar w:fldCharType="begin"/>
        </w:r>
        <w:r w:rsidR="00117591">
          <w:rPr>
            <w:noProof/>
            <w:webHidden/>
          </w:rPr>
          <w:instrText xml:space="preserve"> PAGEREF _Toc9680131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32" w:history="1">
        <w:r w:rsidR="00117591" w:rsidRPr="0030705F">
          <w:rPr>
            <w:rStyle w:val="Hyperlink"/>
            <w:noProof/>
            <w:lang w:eastAsia="ja-JP"/>
          </w:rPr>
          <w:t>1.2.</w:t>
        </w:r>
        <w:r w:rsidR="00117591">
          <w:rPr>
            <w:rFonts w:asciiTheme="minorHAnsi" w:eastAsiaTheme="minorEastAsia" w:hAnsiTheme="minorHAnsi" w:cstheme="minorBidi"/>
            <w:noProof/>
            <w:sz w:val="22"/>
          </w:rPr>
          <w:tab/>
        </w:r>
        <w:r w:rsidR="00117591" w:rsidRPr="0030705F">
          <w:rPr>
            <w:rStyle w:val="Hyperlink"/>
            <w:noProof/>
            <w:lang w:eastAsia="ja-JP"/>
          </w:rPr>
          <w:t>Smart Home.</w:t>
        </w:r>
        <w:r w:rsidR="00117591">
          <w:rPr>
            <w:noProof/>
            <w:webHidden/>
          </w:rPr>
          <w:tab/>
        </w:r>
        <w:r w:rsidR="00117591">
          <w:rPr>
            <w:noProof/>
            <w:webHidden/>
          </w:rPr>
          <w:fldChar w:fldCharType="begin"/>
        </w:r>
        <w:r w:rsidR="00117591">
          <w:rPr>
            <w:noProof/>
            <w:webHidden/>
          </w:rPr>
          <w:instrText xml:space="preserve"> PAGEREF _Toc9680132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3" w:history="1">
        <w:r w:rsidR="00117591" w:rsidRPr="0030705F">
          <w:rPr>
            <w:rStyle w:val="Hyperlink"/>
            <w:noProof/>
          </w:rPr>
          <w:t>1.2.1.</w:t>
        </w:r>
        <w:r w:rsidR="00117591">
          <w:rPr>
            <w:rFonts w:asciiTheme="minorHAnsi" w:eastAsiaTheme="minorEastAsia" w:hAnsiTheme="minorHAnsi" w:cstheme="minorBidi"/>
            <w:noProof/>
            <w:sz w:val="22"/>
          </w:rPr>
          <w:tab/>
        </w:r>
        <w:r w:rsidR="00117591" w:rsidRPr="0030705F">
          <w:rPr>
            <w:rStyle w:val="Hyperlink"/>
            <w:noProof/>
          </w:rPr>
          <w:t>Giới thiệu.</w:t>
        </w:r>
        <w:r w:rsidR="00117591">
          <w:rPr>
            <w:noProof/>
            <w:webHidden/>
          </w:rPr>
          <w:tab/>
        </w:r>
        <w:r w:rsidR="00117591">
          <w:rPr>
            <w:noProof/>
            <w:webHidden/>
          </w:rPr>
          <w:fldChar w:fldCharType="begin"/>
        </w:r>
        <w:r w:rsidR="00117591">
          <w:rPr>
            <w:noProof/>
            <w:webHidden/>
          </w:rPr>
          <w:instrText xml:space="preserve"> PAGEREF _Toc9680133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4" w:history="1">
        <w:r w:rsidR="00117591" w:rsidRPr="0030705F">
          <w:rPr>
            <w:rStyle w:val="Hyperlink"/>
            <w:noProof/>
          </w:rPr>
          <w:t>1.2.2.</w:t>
        </w:r>
        <w:r w:rsidR="00117591">
          <w:rPr>
            <w:rFonts w:asciiTheme="minorHAnsi" w:eastAsiaTheme="minorEastAsia" w:hAnsiTheme="minorHAnsi" w:cstheme="minorBidi"/>
            <w:noProof/>
            <w:sz w:val="22"/>
          </w:rPr>
          <w:tab/>
        </w:r>
        <w:r w:rsidR="00117591" w:rsidRPr="0030705F">
          <w:rPr>
            <w:rStyle w:val="Hyperlink"/>
            <w:noProof/>
          </w:rPr>
          <w:t>Mô tả đề tài.</w:t>
        </w:r>
        <w:r w:rsidR="00117591">
          <w:rPr>
            <w:noProof/>
            <w:webHidden/>
          </w:rPr>
          <w:tab/>
        </w:r>
        <w:r w:rsidR="00117591">
          <w:rPr>
            <w:noProof/>
            <w:webHidden/>
          </w:rPr>
          <w:fldChar w:fldCharType="begin"/>
        </w:r>
        <w:r w:rsidR="00117591">
          <w:rPr>
            <w:noProof/>
            <w:webHidden/>
          </w:rPr>
          <w:instrText xml:space="preserve"> PAGEREF _Toc9680134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5" w:history="1">
        <w:r w:rsidR="00117591" w:rsidRPr="0030705F">
          <w:rPr>
            <w:rStyle w:val="Hyperlink"/>
            <w:noProof/>
          </w:rPr>
          <w:t>1.2.3.</w:t>
        </w:r>
        <w:r w:rsidR="00117591">
          <w:rPr>
            <w:rFonts w:asciiTheme="minorHAnsi" w:eastAsiaTheme="minorEastAsia" w:hAnsiTheme="minorHAnsi" w:cstheme="minorBidi"/>
            <w:noProof/>
            <w:sz w:val="22"/>
          </w:rPr>
          <w:tab/>
        </w:r>
        <w:r w:rsidR="00117591" w:rsidRPr="0030705F">
          <w:rPr>
            <w:rStyle w:val="Hyperlink"/>
            <w:noProof/>
          </w:rPr>
          <w:t>Công nghệ, thiết bị sử dụng.</w:t>
        </w:r>
        <w:r w:rsidR="00117591">
          <w:rPr>
            <w:noProof/>
            <w:webHidden/>
          </w:rPr>
          <w:tab/>
        </w:r>
        <w:r w:rsidR="00117591">
          <w:rPr>
            <w:noProof/>
            <w:webHidden/>
          </w:rPr>
          <w:fldChar w:fldCharType="begin"/>
        </w:r>
        <w:r w:rsidR="00117591">
          <w:rPr>
            <w:noProof/>
            <w:webHidden/>
          </w:rPr>
          <w:instrText xml:space="preserve"> PAGEREF _Toc9680135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6" w:history="1">
        <w:r w:rsidR="00117591" w:rsidRPr="0030705F">
          <w:rPr>
            <w:rStyle w:val="Hyperlink"/>
            <w:noProof/>
          </w:rPr>
          <w:t>1.2.4.</w:t>
        </w:r>
        <w:r w:rsidR="00117591">
          <w:rPr>
            <w:rFonts w:asciiTheme="minorHAnsi" w:eastAsiaTheme="minorEastAsia" w:hAnsiTheme="minorHAnsi" w:cstheme="minorBidi"/>
            <w:noProof/>
            <w:sz w:val="22"/>
          </w:rPr>
          <w:tab/>
        </w:r>
        <w:r w:rsidR="00117591" w:rsidRPr="0030705F">
          <w:rPr>
            <w:rStyle w:val="Hyperlink"/>
            <w:noProof/>
          </w:rPr>
          <w:t>Mục tiêu, phạm vi đề tài.</w:t>
        </w:r>
        <w:r w:rsidR="00117591">
          <w:rPr>
            <w:noProof/>
            <w:webHidden/>
          </w:rPr>
          <w:tab/>
        </w:r>
        <w:r w:rsidR="00117591">
          <w:rPr>
            <w:noProof/>
            <w:webHidden/>
          </w:rPr>
          <w:fldChar w:fldCharType="begin"/>
        </w:r>
        <w:r w:rsidR="00117591">
          <w:rPr>
            <w:noProof/>
            <w:webHidden/>
          </w:rPr>
          <w:instrText xml:space="preserve"> PAGEREF _Toc9680136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37" w:history="1">
        <w:r w:rsidR="00117591" w:rsidRPr="0030705F">
          <w:rPr>
            <w:rStyle w:val="Hyperlink"/>
            <w:noProof/>
          </w:rPr>
          <w:t>Chương 2:</w:t>
        </w:r>
        <w:r w:rsidR="00117591">
          <w:rPr>
            <w:rFonts w:asciiTheme="minorHAnsi" w:eastAsiaTheme="minorEastAsia" w:hAnsiTheme="minorHAnsi" w:cstheme="minorBidi"/>
            <w:noProof/>
            <w:sz w:val="22"/>
          </w:rPr>
          <w:tab/>
        </w:r>
        <w:r w:rsidR="00117591" w:rsidRPr="0030705F">
          <w:rPr>
            <w:rStyle w:val="Hyperlink"/>
            <w:noProof/>
          </w:rPr>
          <w:t>THIẾT BỊ VÀ GIAO THỨC.</w:t>
        </w:r>
        <w:r w:rsidR="00117591">
          <w:rPr>
            <w:noProof/>
            <w:webHidden/>
          </w:rPr>
          <w:tab/>
        </w:r>
        <w:r w:rsidR="00117591">
          <w:rPr>
            <w:noProof/>
            <w:webHidden/>
          </w:rPr>
          <w:fldChar w:fldCharType="begin"/>
        </w:r>
        <w:r w:rsidR="00117591">
          <w:rPr>
            <w:noProof/>
            <w:webHidden/>
          </w:rPr>
          <w:instrText xml:space="preserve"> PAGEREF _Toc9680137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38" w:history="1">
        <w:r w:rsidR="00117591" w:rsidRPr="0030705F">
          <w:rPr>
            <w:rStyle w:val="Hyperlink"/>
            <w:noProof/>
          </w:rPr>
          <w:t>2.1.</w:t>
        </w:r>
        <w:r w:rsidR="00117591">
          <w:rPr>
            <w:rFonts w:asciiTheme="minorHAnsi" w:eastAsiaTheme="minorEastAsia" w:hAnsiTheme="minorHAnsi" w:cstheme="minorBidi"/>
            <w:noProof/>
            <w:sz w:val="22"/>
          </w:rPr>
          <w:tab/>
        </w:r>
        <w:r w:rsidR="00117591" w:rsidRPr="0030705F">
          <w:rPr>
            <w:rStyle w:val="Hyperlink"/>
            <w:noProof/>
          </w:rPr>
          <w:t>Thiết bị.</w:t>
        </w:r>
        <w:r w:rsidR="00117591">
          <w:rPr>
            <w:noProof/>
            <w:webHidden/>
          </w:rPr>
          <w:tab/>
        </w:r>
        <w:r w:rsidR="00117591">
          <w:rPr>
            <w:noProof/>
            <w:webHidden/>
          </w:rPr>
          <w:fldChar w:fldCharType="begin"/>
        </w:r>
        <w:r w:rsidR="00117591">
          <w:rPr>
            <w:noProof/>
            <w:webHidden/>
          </w:rPr>
          <w:instrText xml:space="preserve"> PAGEREF _Toc9680138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39" w:history="1">
        <w:r w:rsidR="00117591" w:rsidRPr="0030705F">
          <w:rPr>
            <w:rStyle w:val="Hyperlink"/>
            <w:noProof/>
          </w:rPr>
          <w:t>2.1.1.</w:t>
        </w:r>
        <w:r w:rsidR="00117591">
          <w:rPr>
            <w:rFonts w:asciiTheme="minorHAnsi" w:eastAsiaTheme="minorEastAsia" w:hAnsiTheme="minorHAnsi" w:cstheme="minorBidi"/>
            <w:noProof/>
            <w:sz w:val="22"/>
          </w:rPr>
          <w:tab/>
        </w:r>
        <w:r w:rsidR="00117591" w:rsidRPr="0030705F">
          <w:rPr>
            <w:rStyle w:val="Hyperlink"/>
            <w:noProof/>
          </w:rPr>
          <w:t>Raspberry.</w:t>
        </w:r>
        <w:r w:rsidR="00117591">
          <w:rPr>
            <w:noProof/>
            <w:webHidden/>
          </w:rPr>
          <w:tab/>
        </w:r>
        <w:r w:rsidR="00117591">
          <w:rPr>
            <w:noProof/>
            <w:webHidden/>
          </w:rPr>
          <w:fldChar w:fldCharType="begin"/>
        </w:r>
        <w:r w:rsidR="00117591">
          <w:rPr>
            <w:noProof/>
            <w:webHidden/>
          </w:rPr>
          <w:instrText xml:space="preserve"> PAGEREF _Toc9680139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0" w:history="1">
        <w:r w:rsidR="00117591" w:rsidRPr="0030705F">
          <w:rPr>
            <w:rStyle w:val="Hyperlink"/>
            <w:noProof/>
          </w:rPr>
          <w:t>2.1.2.</w:t>
        </w:r>
        <w:r w:rsidR="00117591">
          <w:rPr>
            <w:rFonts w:asciiTheme="minorHAnsi" w:eastAsiaTheme="minorEastAsia" w:hAnsiTheme="minorHAnsi" w:cstheme="minorBidi"/>
            <w:noProof/>
            <w:sz w:val="22"/>
          </w:rPr>
          <w:tab/>
        </w:r>
        <w:r w:rsidR="00117591" w:rsidRPr="0030705F">
          <w:rPr>
            <w:rStyle w:val="Hyperlink"/>
            <w:noProof/>
          </w:rPr>
          <w:t>Arduino.</w:t>
        </w:r>
        <w:r w:rsidR="00117591">
          <w:rPr>
            <w:noProof/>
            <w:webHidden/>
          </w:rPr>
          <w:tab/>
        </w:r>
        <w:r w:rsidR="00117591">
          <w:rPr>
            <w:noProof/>
            <w:webHidden/>
          </w:rPr>
          <w:fldChar w:fldCharType="begin"/>
        </w:r>
        <w:r w:rsidR="00117591">
          <w:rPr>
            <w:noProof/>
            <w:webHidden/>
          </w:rPr>
          <w:instrText xml:space="preserve"> PAGEREF _Toc9680140 \h </w:instrText>
        </w:r>
        <w:r w:rsidR="00117591">
          <w:rPr>
            <w:noProof/>
            <w:webHidden/>
          </w:rPr>
        </w:r>
        <w:r w:rsidR="00117591">
          <w:rPr>
            <w:noProof/>
            <w:webHidden/>
          </w:rPr>
          <w:fldChar w:fldCharType="separate"/>
        </w:r>
        <w:r w:rsidR="00E70147">
          <w:rPr>
            <w:noProof/>
            <w:webHidden/>
          </w:rPr>
          <w:t>15</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1" w:history="1">
        <w:r w:rsidR="00117591" w:rsidRPr="0030705F">
          <w:rPr>
            <w:rStyle w:val="Hyperlink"/>
            <w:noProof/>
          </w:rPr>
          <w:t>2.1.3.</w:t>
        </w:r>
        <w:r w:rsidR="00117591">
          <w:rPr>
            <w:rFonts w:asciiTheme="minorHAnsi" w:eastAsiaTheme="minorEastAsia" w:hAnsiTheme="minorHAnsi" w:cstheme="minorBidi"/>
            <w:noProof/>
            <w:sz w:val="22"/>
          </w:rPr>
          <w:tab/>
        </w:r>
        <w:r w:rsidR="00117591" w:rsidRPr="0030705F">
          <w:rPr>
            <w:rStyle w:val="Hyperlink"/>
            <w:noProof/>
          </w:rPr>
          <w:t>Cảm biến.</w:t>
        </w:r>
        <w:r w:rsidR="00117591">
          <w:rPr>
            <w:noProof/>
            <w:webHidden/>
          </w:rPr>
          <w:tab/>
        </w:r>
        <w:r w:rsidR="00117591">
          <w:rPr>
            <w:noProof/>
            <w:webHidden/>
          </w:rPr>
          <w:fldChar w:fldCharType="begin"/>
        </w:r>
        <w:r w:rsidR="00117591">
          <w:rPr>
            <w:noProof/>
            <w:webHidden/>
          </w:rPr>
          <w:instrText xml:space="preserve"> PAGEREF _Toc9680141 \h </w:instrText>
        </w:r>
        <w:r w:rsidR="00117591">
          <w:rPr>
            <w:noProof/>
            <w:webHidden/>
          </w:rPr>
        </w:r>
        <w:r w:rsidR="00117591">
          <w:rPr>
            <w:noProof/>
            <w:webHidden/>
          </w:rPr>
          <w:fldChar w:fldCharType="separate"/>
        </w:r>
        <w:r w:rsidR="00E70147">
          <w:rPr>
            <w:noProof/>
            <w:webHidden/>
          </w:rPr>
          <w:t>16</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2" w:history="1">
        <w:r w:rsidR="00117591" w:rsidRPr="0030705F">
          <w:rPr>
            <w:rStyle w:val="Hyperlink"/>
            <w:noProof/>
          </w:rPr>
          <w:t>2.1.4.</w:t>
        </w:r>
        <w:r w:rsidR="00117591">
          <w:rPr>
            <w:rFonts w:asciiTheme="minorHAnsi" w:eastAsiaTheme="minorEastAsia" w:hAnsiTheme="minorHAnsi" w:cstheme="minorBidi"/>
            <w:noProof/>
            <w:sz w:val="22"/>
          </w:rPr>
          <w:tab/>
        </w:r>
        <w:r w:rsidR="00117591" w:rsidRPr="0030705F">
          <w:rPr>
            <w:rStyle w:val="Hyperlink"/>
            <w:noProof/>
          </w:rPr>
          <w:t>Kinh phí.</w:t>
        </w:r>
        <w:r w:rsidR="00117591">
          <w:rPr>
            <w:noProof/>
            <w:webHidden/>
          </w:rPr>
          <w:tab/>
        </w:r>
        <w:r w:rsidR="00117591">
          <w:rPr>
            <w:noProof/>
            <w:webHidden/>
          </w:rPr>
          <w:fldChar w:fldCharType="begin"/>
        </w:r>
        <w:r w:rsidR="00117591">
          <w:rPr>
            <w:noProof/>
            <w:webHidden/>
          </w:rPr>
          <w:instrText xml:space="preserve"> PAGEREF _Toc9680142 \h </w:instrText>
        </w:r>
        <w:r w:rsidR="00117591">
          <w:rPr>
            <w:noProof/>
            <w:webHidden/>
          </w:rPr>
        </w:r>
        <w:r w:rsidR="00117591">
          <w:rPr>
            <w:noProof/>
            <w:webHidden/>
          </w:rPr>
          <w:fldChar w:fldCharType="separate"/>
        </w:r>
        <w:r w:rsidR="00E70147">
          <w:rPr>
            <w:noProof/>
            <w:webHidden/>
          </w:rPr>
          <w:t>17</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43" w:history="1">
        <w:r w:rsidR="00117591" w:rsidRPr="0030705F">
          <w:rPr>
            <w:rStyle w:val="Hyperlink"/>
            <w:noProof/>
          </w:rPr>
          <w:t>2.2.</w:t>
        </w:r>
        <w:r w:rsidR="00117591">
          <w:rPr>
            <w:rFonts w:asciiTheme="minorHAnsi" w:eastAsiaTheme="minorEastAsia" w:hAnsiTheme="minorHAnsi" w:cstheme="minorBidi"/>
            <w:noProof/>
            <w:sz w:val="22"/>
          </w:rPr>
          <w:tab/>
        </w:r>
        <w:r w:rsidR="00117591" w:rsidRPr="0030705F">
          <w:rPr>
            <w:rStyle w:val="Hyperlink"/>
            <w:noProof/>
          </w:rPr>
          <w:t>Giao thức Message Queue Telemetry Transport.</w:t>
        </w:r>
        <w:r w:rsidR="00117591">
          <w:rPr>
            <w:noProof/>
            <w:webHidden/>
          </w:rPr>
          <w:tab/>
        </w:r>
        <w:r w:rsidR="00117591">
          <w:rPr>
            <w:noProof/>
            <w:webHidden/>
          </w:rPr>
          <w:fldChar w:fldCharType="begin"/>
        </w:r>
        <w:r w:rsidR="00117591">
          <w:rPr>
            <w:noProof/>
            <w:webHidden/>
          </w:rPr>
          <w:instrText xml:space="preserve"> PAGEREF _Toc9680143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4" w:history="1">
        <w:r w:rsidR="00117591" w:rsidRPr="0030705F">
          <w:rPr>
            <w:rStyle w:val="Hyperlink"/>
            <w:noProof/>
          </w:rPr>
          <w:t>2.2.1.</w:t>
        </w:r>
        <w:r w:rsidR="00117591">
          <w:rPr>
            <w:rFonts w:asciiTheme="minorHAnsi" w:eastAsiaTheme="minorEastAsia" w:hAnsiTheme="minorHAnsi" w:cstheme="minorBidi"/>
            <w:noProof/>
            <w:sz w:val="22"/>
          </w:rPr>
          <w:tab/>
        </w:r>
        <w:r w:rsidR="00117591" w:rsidRPr="0030705F">
          <w:rPr>
            <w:rStyle w:val="Hyperlink"/>
            <w:noProof/>
          </w:rPr>
          <w:t>Khái niệm.</w:t>
        </w:r>
        <w:r w:rsidR="00117591">
          <w:rPr>
            <w:noProof/>
            <w:webHidden/>
          </w:rPr>
          <w:tab/>
        </w:r>
        <w:r w:rsidR="00117591">
          <w:rPr>
            <w:noProof/>
            <w:webHidden/>
          </w:rPr>
          <w:fldChar w:fldCharType="begin"/>
        </w:r>
        <w:r w:rsidR="00117591">
          <w:rPr>
            <w:noProof/>
            <w:webHidden/>
          </w:rPr>
          <w:instrText xml:space="preserve"> PAGEREF _Toc9680144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5" w:history="1">
        <w:r w:rsidR="00117591" w:rsidRPr="0030705F">
          <w:rPr>
            <w:rStyle w:val="Hyperlink"/>
            <w:noProof/>
          </w:rPr>
          <w:t>2.2.2.</w:t>
        </w:r>
        <w:r w:rsidR="00117591">
          <w:rPr>
            <w:rFonts w:asciiTheme="minorHAnsi" w:eastAsiaTheme="minorEastAsia" w:hAnsiTheme="minorHAnsi" w:cstheme="minorBidi"/>
            <w:noProof/>
            <w:sz w:val="22"/>
          </w:rPr>
          <w:tab/>
        </w:r>
        <w:r w:rsidR="00117591" w:rsidRPr="0030705F">
          <w:rPr>
            <w:rStyle w:val="Hyperlink"/>
            <w:noProof/>
          </w:rPr>
          <w:t>Kiến trúc.</w:t>
        </w:r>
        <w:r w:rsidR="00117591">
          <w:rPr>
            <w:noProof/>
            <w:webHidden/>
          </w:rPr>
          <w:tab/>
        </w:r>
        <w:r w:rsidR="00117591">
          <w:rPr>
            <w:noProof/>
            <w:webHidden/>
          </w:rPr>
          <w:fldChar w:fldCharType="begin"/>
        </w:r>
        <w:r w:rsidR="00117591">
          <w:rPr>
            <w:noProof/>
            <w:webHidden/>
          </w:rPr>
          <w:instrText xml:space="preserve"> PAGEREF _Toc9680145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6" w:history="1">
        <w:r w:rsidR="00117591" w:rsidRPr="0030705F">
          <w:rPr>
            <w:rStyle w:val="Hyperlink"/>
            <w:noProof/>
          </w:rPr>
          <w:t>2.2.3.</w:t>
        </w:r>
        <w:r w:rsidR="00117591">
          <w:rPr>
            <w:rFonts w:asciiTheme="minorHAnsi" w:eastAsiaTheme="minorEastAsia" w:hAnsiTheme="minorHAnsi" w:cstheme="minorBidi"/>
            <w:noProof/>
            <w:sz w:val="22"/>
          </w:rPr>
          <w:tab/>
        </w:r>
        <w:r w:rsidR="00117591" w:rsidRPr="0030705F">
          <w:rPr>
            <w:rStyle w:val="Hyperlink"/>
            <w:noProof/>
          </w:rPr>
          <w:t>Ưu điểm của MQTT</w:t>
        </w:r>
        <w:r w:rsidR="00117591">
          <w:rPr>
            <w:noProof/>
            <w:webHidden/>
          </w:rPr>
          <w:tab/>
        </w:r>
        <w:r w:rsidR="00117591">
          <w:rPr>
            <w:noProof/>
            <w:webHidden/>
          </w:rPr>
          <w:fldChar w:fldCharType="begin"/>
        </w:r>
        <w:r w:rsidR="00117591">
          <w:rPr>
            <w:noProof/>
            <w:webHidden/>
          </w:rPr>
          <w:instrText xml:space="preserve"> PAGEREF _Toc9680146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7" w:history="1">
        <w:r w:rsidR="00117591" w:rsidRPr="0030705F">
          <w:rPr>
            <w:rStyle w:val="Hyperlink"/>
            <w:noProof/>
          </w:rPr>
          <w:t>2.2.4.</w:t>
        </w:r>
        <w:r w:rsidR="00117591">
          <w:rPr>
            <w:rFonts w:asciiTheme="minorHAnsi" w:eastAsiaTheme="minorEastAsia" w:hAnsiTheme="minorHAnsi" w:cstheme="minorBidi"/>
            <w:noProof/>
            <w:sz w:val="22"/>
          </w:rPr>
          <w:tab/>
        </w:r>
        <w:r w:rsidR="00117591" w:rsidRPr="0030705F">
          <w:rPr>
            <w:rStyle w:val="Hyperlink"/>
            <w:noProof/>
          </w:rPr>
          <w:t>Message và Topic.</w:t>
        </w:r>
        <w:r w:rsidR="00117591">
          <w:rPr>
            <w:noProof/>
            <w:webHidden/>
          </w:rPr>
          <w:tab/>
        </w:r>
        <w:r w:rsidR="00117591">
          <w:rPr>
            <w:noProof/>
            <w:webHidden/>
          </w:rPr>
          <w:fldChar w:fldCharType="begin"/>
        </w:r>
        <w:r w:rsidR="00117591">
          <w:rPr>
            <w:noProof/>
            <w:webHidden/>
          </w:rPr>
          <w:instrText xml:space="preserve"> PAGEREF _Toc9680147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8" w:history="1">
        <w:r w:rsidR="00117591" w:rsidRPr="0030705F">
          <w:rPr>
            <w:rStyle w:val="Hyperlink"/>
            <w:noProof/>
          </w:rPr>
          <w:t>2.2.5.</w:t>
        </w:r>
        <w:r w:rsidR="00117591">
          <w:rPr>
            <w:rFonts w:asciiTheme="minorHAnsi" w:eastAsiaTheme="minorEastAsia" w:hAnsiTheme="minorHAnsi" w:cstheme="minorBidi"/>
            <w:noProof/>
            <w:sz w:val="22"/>
          </w:rPr>
          <w:tab/>
        </w:r>
        <w:r w:rsidR="00117591" w:rsidRPr="0030705F">
          <w:rPr>
            <w:rStyle w:val="Hyperlink"/>
            <w:noProof/>
          </w:rPr>
          <w:t>Publish và Subscribe.</w:t>
        </w:r>
        <w:r w:rsidR="00117591">
          <w:rPr>
            <w:noProof/>
            <w:webHidden/>
          </w:rPr>
          <w:tab/>
        </w:r>
        <w:r w:rsidR="00117591">
          <w:rPr>
            <w:noProof/>
            <w:webHidden/>
          </w:rPr>
          <w:fldChar w:fldCharType="begin"/>
        </w:r>
        <w:r w:rsidR="00117591">
          <w:rPr>
            <w:noProof/>
            <w:webHidden/>
          </w:rPr>
          <w:instrText xml:space="preserve"> PAGEREF _Toc9680148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49" w:history="1">
        <w:r w:rsidR="00117591" w:rsidRPr="0030705F">
          <w:rPr>
            <w:rStyle w:val="Hyperlink"/>
            <w:noProof/>
          </w:rPr>
          <w:t>2.2.6.</w:t>
        </w:r>
        <w:r w:rsidR="00117591">
          <w:rPr>
            <w:rFonts w:asciiTheme="minorHAnsi" w:eastAsiaTheme="minorEastAsia" w:hAnsiTheme="minorHAnsi" w:cstheme="minorBidi"/>
            <w:noProof/>
            <w:sz w:val="22"/>
          </w:rPr>
          <w:tab/>
        </w:r>
        <w:r w:rsidR="00117591" w:rsidRPr="0030705F">
          <w:rPr>
            <w:rStyle w:val="Hyperlink"/>
            <w:noProof/>
          </w:rPr>
          <w:t>Qualities of Service.</w:t>
        </w:r>
        <w:r w:rsidR="00117591">
          <w:rPr>
            <w:noProof/>
            <w:webHidden/>
          </w:rPr>
          <w:tab/>
        </w:r>
        <w:r w:rsidR="00117591">
          <w:rPr>
            <w:noProof/>
            <w:webHidden/>
          </w:rPr>
          <w:fldChar w:fldCharType="begin"/>
        </w:r>
        <w:r w:rsidR="00117591">
          <w:rPr>
            <w:noProof/>
            <w:webHidden/>
          </w:rPr>
          <w:instrText xml:space="preserve"> PAGEREF _Toc9680149 \h </w:instrText>
        </w:r>
        <w:r w:rsidR="00117591">
          <w:rPr>
            <w:noProof/>
            <w:webHidden/>
          </w:rPr>
        </w:r>
        <w:r w:rsidR="00117591">
          <w:rPr>
            <w:noProof/>
            <w:webHidden/>
          </w:rPr>
          <w:fldChar w:fldCharType="separate"/>
        </w:r>
        <w:r w:rsidR="00E70147">
          <w:rPr>
            <w:noProof/>
            <w:webHidden/>
          </w:rPr>
          <w:t>20</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50" w:history="1">
        <w:r w:rsidR="00117591" w:rsidRPr="0030705F">
          <w:rPr>
            <w:rStyle w:val="Hyperlink"/>
            <w:noProof/>
            <w:lang w:eastAsia="ja-JP"/>
          </w:rPr>
          <w:t>Chương 3:</w:t>
        </w:r>
        <w:r w:rsidR="00117591">
          <w:rPr>
            <w:rFonts w:asciiTheme="minorHAnsi" w:eastAsiaTheme="minorEastAsia" w:hAnsiTheme="minorHAnsi" w:cstheme="minorBidi"/>
            <w:noProof/>
            <w:sz w:val="22"/>
          </w:rPr>
          <w:tab/>
        </w:r>
        <w:r w:rsidR="00117591" w:rsidRPr="0030705F">
          <w:rPr>
            <w:rStyle w:val="Hyperlink"/>
            <w:noProof/>
            <w:lang w:eastAsia="ja-JP"/>
          </w:rPr>
          <w:t>CÀI ĐẶT VÀ CẤU HÌNH THIẾT BỊ.</w:t>
        </w:r>
        <w:r w:rsidR="00117591">
          <w:rPr>
            <w:noProof/>
            <w:webHidden/>
          </w:rPr>
          <w:tab/>
        </w:r>
        <w:r w:rsidR="00117591">
          <w:rPr>
            <w:noProof/>
            <w:webHidden/>
          </w:rPr>
          <w:fldChar w:fldCharType="begin"/>
        </w:r>
        <w:r w:rsidR="00117591">
          <w:rPr>
            <w:noProof/>
            <w:webHidden/>
          </w:rPr>
          <w:instrText xml:space="preserve"> PAGEREF _Toc9680150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51" w:history="1">
        <w:r w:rsidR="00117591" w:rsidRPr="0030705F">
          <w:rPr>
            <w:rStyle w:val="Hyperlink"/>
            <w:noProof/>
            <w:lang w:eastAsia="ja-JP"/>
          </w:rPr>
          <w:t>3.1.</w:t>
        </w:r>
        <w:r w:rsidR="00117591">
          <w:rPr>
            <w:rFonts w:asciiTheme="minorHAnsi" w:eastAsiaTheme="minorEastAsia" w:hAnsiTheme="minorHAnsi" w:cstheme="minorBidi"/>
            <w:noProof/>
            <w:sz w:val="22"/>
          </w:rPr>
          <w:tab/>
        </w:r>
        <w:r w:rsidR="00117591" w:rsidRPr="0030705F">
          <w:rPr>
            <w:rStyle w:val="Hyperlink"/>
            <w:noProof/>
            <w:lang w:eastAsia="ja-JP"/>
          </w:rPr>
          <w:t>Cài đặt và cấu hình Arduino.</w:t>
        </w:r>
        <w:r w:rsidR="00117591">
          <w:rPr>
            <w:noProof/>
            <w:webHidden/>
          </w:rPr>
          <w:tab/>
        </w:r>
        <w:r w:rsidR="00117591">
          <w:rPr>
            <w:noProof/>
            <w:webHidden/>
          </w:rPr>
          <w:fldChar w:fldCharType="begin"/>
        </w:r>
        <w:r w:rsidR="00117591">
          <w:rPr>
            <w:noProof/>
            <w:webHidden/>
          </w:rPr>
          <w:instrText xml:space="preserve"> PAGEREF _Toc9680151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2" w:history="1">
        <w:r w:rsidR="00117591" w:rsidRPr="0030705F">
          <w:rPr>
            <w:rStyle w:val="Hyperlink"/>
            <w:noProof/>
          </w:rPr>
          <w:t>3.1.1.</w:t>
        </w:r>
        <w:r w:rsidR="00117591">
          <w:rPr>
            <w:rFonts w:asciiTheme="minorHAnsi" w:eastAsiaTheme="minorEastAsia" w:hAnsiTheme="minorHAnsi" w:cstheme="minorBidi"/>
            <w:noProof/>
            <w:sz w:val="22"/>
          </w:rPr>
          <w:tab/>
        </w:r>
        <w:r w:rsidR="00117591" w:rsidRPr="0030705F">
          <w:rPr>
            <w:rStyle w:val="Hyperlink"/>
            <w:noProof/>
          </w:rPr>
          <w:t>Cài đặt JRE.</w:t>
        </w:r>
        <w:r w:rsidR="00117591">
          <w:rPr>
            <w:noProof/>
            <w:webHidden/>
          </w:rPr>
          <w:tab/>
        </w:r>
        <w:r w:rsidR="00117591">
          <w:rPr>
            <w:noProof/>
            <w:webHidden/>
          </w:rPr>
          <w:fldChar w:fldCharType="begin"/>
        </w:r>
        <w:r w:rsidR="00117591">
          <w:rPr>
            <w:noProof/>
            <w:webHidden/>
          </w:rPr>
          <w:instrText xml:space="preserve"> PAGEREF _Toc9680152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3" w:history="1">
        <w:r w:rsidR="00117591" w:rsidRPr="0030705F">
          <w:rPr>
            <w:rStyle w:val="Hyperlink"/>
            <w:noProof/>
          </w:rPr>
          <w:t>3.1.2.</w:t>
        </w:r>
        <w:r w:rsidR="00117591">
          <w:rPr>
            <w:rFonts w:asciiTheme="minorHAnsi" w:eastAsiaTheme="minorEastAsia" w:hAnsiTheme="minorHAnsi" w:cstheme="minorBidi"/>
            <w:noProof/>
            <w:sz w:val="22"/>
          </w:rPr>
          <w:tab/>
        </w:r>
        <w:r w:rsidR="00117591" w:rsidRPr="0030705F">
          <w:rPr>
            <w:rStyle w:val="Hyperlink"/>
            <w:noProof/>
          </w:rPr>
          <w:t>Cài đặt Arduino IDE.</w:t>
        </w:r>
        <w:r w:rsidR="00117591">
          <w:rPr>
            <w:noProof/>
            <w:webHidden/>
          </w:rPr>
          <w:tab/>
        </w:r>
        <w:r w:rsidR="00117591">
          <w:rPr>
            <w:noProof/>
            <w:webHidden/>
          </w:rPr>
          <w:fldChar w:fldCharType="begin"/>
        </w:r>
        <w:r w:rsidR="00117591">
          <w:rPr>
            <w:noProof/>
            <w:webHidden/>
          </w:rPr>
          <w:instrText xml:space="preserve"> PAGEREF _Toc9680153 \h </w:instrText>
        </w:r>
        <w:r w:rsidR="00117591">
          <w:rPr>
            <w:noProof/>
            <w:webHidden/>
          </w:rPr>
        </w:r>
        <w:r w:rsidR="00117591">
          <w:rPr>
            <w:noProof/>
            <w:webHidden/>
          </w:rPr>
          <w:fldChar w:fldCharType="separate"/>
        </w:r>
        <w:r w:rsidR="00E70147">
          <w:rPr>
            <w:noProof/>
            <w:webHidden/>
          </w:rPr>
          <w:t>22</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4" w:history="1">
        <w:r w:rsidR="00117591" w:rsidRPr="0030705F">
          <w:rPr>
            <w:rStyle w:val="Hyperlink"/>
            <w:noProof/>
          </w:rPr>
          <w:t>3.1.3.</w:t>
        </w:r>
        <w:r w:rsidR="00117591">
          <w:rPr>
            <w:rFonts w:asciiTheme="minorHAnsi" w:eastAsiaTheme="minorEastAsia" w:hAnsiTheme="minorHAnsi" w:cstheme="minorBidi"/>
            <w:noProof/>
            <w:sz w:val="22"/>
          </w:rPr>
          <w:tab/>
        </w:r>
        <w:r w:rsidR="00117591" w:rsidRPr="0030705F">
          <w:rPr>
            <w:rStyle w:val="Hyperlink"/>
            <w:noProof/>
          </w:rPr>
          <w:t>Cài đặt Driver.</w:t>
        </w:r>
        <w:r w:rsidR="00117591">
          <w:rPr>
            <w:noProof/>
            <w:webHidden/>
          </w:rPr>
          <w:tab/>
        </w:r>
        <w:r w:rsidR="00117591">
          <w:rPr>
            <w:noProof/>
            <w:webHidden/>
          </w:rPr>
          <w:fldChar w:fldCharType="begin"/>
        </w:r>
        <w:r w:rsidR="00117591">
          <w:rPr>
            <w:noProof/>
            <w:webHidden/>
          </w:rPr>
          <w:instrText xml:space="preserve"> PAGEREF _Toc9680154 \h </w:instrText>
        </w:r>
        <w:r w:rsidR="00117591">
          <w:rPr>
            <w:noProof/>
            <w:webHidden/>
          </w:rPr>
        </w:r>
        <w:r w:rsidR="00117591">
          <w:rPr>
            <w:noProof/>
            <w:webHidden/>
          </w:rPr>
          <w:fldChar w:fldCharType="separate"/>
        </w:r>
        <w:r w:rsidR="00E70147">
          <w:rPr>
            <w:noProof/>
            <w:webHidden/>
          </w:rPr>
          <w:t>23</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5" w:history="1">
        <w:r w:rsidR="00117591" w:rsidRPr="0030705F">
          <w:rPr>
            <w:rStyle w:val="Hyperlink"/>
            <w:noProof/>
          </w:rPr>
          <w:t>3.1.4.</w:t>
        </w:r>
        <w:r w:rsidR="00117591">
          <w:rPr>
            <w:rFonts w:asciiTheme="minorHAnsi" w:eastAsiaTheme="minorEastAsia" w:hAnsiTheme="minorHAnsi" w:cstheme="minorBidi"/>
            <w:noProof/>
            <w:sz w:val="22"/>
          </w:rPr>
          <w:tab/>
        </w:r>
        <w:r w:rsidR="00117591" w:rsidRPr="0030705F">
          <w:rPr>
            <w:rStyle w:val="Hyperlink"/>
            <w:noProof/>
          </w:rPr>
          <w:t>Cấu hình Arduino IDE lập trình ESP8266.</w:t>
        </w:r>
        <w:r w:rsidR="00117591">
          <w:rPr>
            <w:noProof/>
            <w:webHidden/>
          </w:rPr>
          <w:tab/>
        </w:r>
        <w:r w:rsidR="00117591">
          <w:rPr>
            <w:noProof/>
            <w:webHidden/>
          </w:rPr>
          <w:fldChar w:fldCharType="begin"/>
        </w:r>
        <w:r w:rsidR="00117591">
          <w:rPr>
            <w:noProof/>
            <w:webHidden/>
          </w:rPr>
          <w:instrText xml:space="preserve"> PAGEREF _Toc9680155 \h </w:instrText>
        </w:r>
        <w:r w:rsidR="00117591">
          <w:rPr>
            <w:noProof/>
            <w:webHidden/>
          </w:rPr>
        </w:r>
        <w:r w:rsidR="00117591">
          <w:rPr>
            <w:noProof/>
            <w:webHidden/>
          </w:rPr>
          <w:fldChar w:fldCharType="separate"/>
        </w:r>
        <w:r w:rsidR="00E70147">
          <w:rPr>
            <w:noProof/>
            <w:webHidden/>
          </w:rPr>
          <w:t>23</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56" w:history="1">
        <w:r w:rsidR="00117591" w:rsidRPr="0030705F">
          <w:rPr>
            <w:rStyle w:val="Hyperlink"/>
            <w:noProof/>
            <w:lang w:eastAsia="ja-JP"/>
          </w:rPr>
          <w:t>3.2.</w:t>
        </w:r>
        <w:r w:rsidR="00117591">
          <w:rPr>
            <w:rFonts w:asciiTheme="minorHAnsi" w:eastAsiaTheme="minorEastAsia" w:hAnsiTheme="minorHAnsi" w:cstheme="minorBidi"/>
            <w:noProof/>
            <w:sz w:val="22"/>
          </w:rPr>
          <w:tab/>
        </w:r>
        <w:r w:rsidR="00117591" w:rsidRPr="0030705F">
          <w:rPr>
            <w:rStyle w:val="Hyperlink"/>
            <w:noProof/>
            <w:lang w:eastAsia="ja-JP"/>
          </w:rPr>
          <w:t>Cài đặt Raspberry.</w:t>
        </w:r>
        <w:r w:rsidR="00117591">
          <w:rPr>
            <w:noProof/>
            <w:webHidden/>
          </w:rPr>
          <w:tab/>
        </w:r>
        <w:r w:rsidR="00117591">
          <w:rPr>
            <w:noProof/>
            <w:webHidden/>
          </w:rPr>
          <w:fldChar w:fldCharType="begin"/>
        </w:r>
        <w:r w:rsidR="00117591">
          <w:rPr>
            <w:noProof/>
            <w:webHidden/>
          </w:rPr>
          <w:instrText xml:space="preserve"> PAGEREF _Toc9680156 \h </w:instrText>
        </w:r>
        <w:r w:rsidR="00117591">
          <w:rPr>
            <w:noProof/>
            <w:webHidden/>
          </w:rPr>
        </w:r>
        <w:r w:rsidR="00117591">
          <w:rPr>
            <w:noProof/>
            <w:webHidden/>
          </w:rPr>
          <w:fldChar w:fldCharType="separate"/>
        </w:r>
        <w:r w:rsidR="00E70147">
          <w:rPr>
            <w:noProof/>
            <w:webHidden/>
          </w:rPr>
          <w:t>25</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7" w:history="1">
        <w:r w:rsidR="00117591" w:rsidRPr="0030705F">
          <w:rPr>
            <w:rStyle w:val="Hyperlink"/>
            <w:noProof/>
          </w:rPr>
          <w:t>3.2.1.</w:t>
        </w:r>
        <w:r w:rsidR="00117591">
          <w:rPr>
            <w:rFonts w:asciiTheme="minorHAnsi" w:eastAsiaTheme="minorEastAsia" w:hAnsiTheme="minorHAnsi" w:cstheme="minorBidi"/>
            <w:noProof/>
            <w:sz w:val="22"/>
          </w:rPr>
          <w:tab/>
        </w:r>
        <w:r w:rsidR="00117591" w:rsidRPr="0030705F">
          <w:rPr>
            <w:rStyle w:val="Hyperlink"/>
            <w:noProof/>
          </w:rPr>
          <w:t>Hệ điều hành Rasbian.</w:t>
        </w:r>
        <w:r w:rsidR="00117591">
          <w:rPr>
            <w:noProof/>
            <w:webHidden/>
          </w:rPr>
          <w:tab/>
        </w:r>
        <w:r w:rsidR="00117591">
          <w:rPr>
            <w:noProof/>
            <w:webHidden/>
          </w:rPr>
          <w:fldChar w:fldCharType="begin"/>
        </w:r>
        <w:r w:rsidR="00117591">
          <w:rPr>
            <w:noProof/>
            <w:webHidden/>
          </w:rPr>
          <w:instrText xml:space="preserve"> PAGEREF _Toc9680157 \h </w:instrText>
        </w:r>
        <w:r w:rsidR="00117591">
          <w:rPr>
            <w:noProof/>
            <w:webHidden/>
          </w:rPr>
        </w:r>
        <w:r w:rsidR="00117591">
          <w:rPr>
            <w:noProof/>
            <w:webHidden/>
          </w:rPr>
          <w:fldChar w:fldCharType="separate"/>
        </w:r>
        <w:r w:rsidR="00E70147">
          <w:rPr>
            <w:noProof/>
            <w:webHidden/>
          </w:rPr>
          <w:t>25</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8" w:history="1">
        <w:r w:rsidR="00117591" w:rsidRPr="0030705F">
          <w:rPr>
            <w:rStyle w:val="Hyperlink"/>
            <w:noProof/>
          </w:rPr>
          <w:t>3.2.2.</w:t>
        </w:r>
        <w:r w:rsidR="00117591">
          <w:rPr>
            <w:rFonts w:asciiTheme="minorHAnsi" w:eastAsiaTheme="minorEastAsia" w:hAnsiTheme="minorHAnsi" w:cstheme="minorBidi"/>
            <w:noProof/>
            <w:sz w:val="22"/>
          </w:rPr>
          <w:tab/>
        </w:r>
        <w:r w:rsidR="00117591" w:rsidRPr="0030705F">
          <w:rPr>
            <w:rStyle w:val="Hyperlink"/>
            <w:noProof/>
          </w:rPr>
          <w:t>Cấu hình Raspbian.</w:t>
        </w:r>
        <w:r w:rsidR="00117591">
          <w:rPr>
            <w:noProof/>
            <w:webHidden/>
          </w:rPr>
          <w:tab/>
        </w:r>
        <w:r w:rsidR="00117591">
          <w:rPr>
            <w:noProof/>
            <w:webHidden/>
          </w:rPr>
          <w:fldChar w:fldCharType="begin"/>
        </w:r>
        <w:r w:rsidR="00117591">
          <w:rPr>
            <w:noProof/>
            <w:webHidden/>
          </w:rPr>
          <w:instrText xml:space="preserve"> PAGEREF _Toc9680158 \h </w:instrText>
        </w:r>
        <w:r w:rsidR="00117591">
          <w:rPr>
            <w:noProof/>
            <w:webHidden/>
          </w:rPr>
        </w:r>
        <w:r w:rsidR="00117591">
          <w:rPr>
            <w:noProof/>
            <w:webHidden/>
          </w:rPr>
          <w:fldChar w:fldCharType="separate"/>
        </w:r>
        <w:r w:rsidR="00E70147">
          <w:rPr>
            <w:noProof/>
            <w:webHidden/>
          </w:rPr>
          <w:t>27</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59" w:history="1">
        <w:r w:rsidR="00117591" w:rsidRPr="0030705F">
          <w:rPr>
            <w:rStyle w:val="Hyperlink"/>
            <w:noProof/>
          </w:rPr>
          <w:t>3.2.3.</w:t>
        </w:r>
        <w:r w:rsidR="00117591">
          <w:rPr>
            <w:rFonts w:asciiTheme="minorHAnsi" w:eastAsiaTheme="minorEastAsia" w:hAnsiTheme="minorHAnsi" w:cstheme="minorBidi"/>
            <w:noProof/>
            <w:sz w:val="22"/>
          </w:rPr>
          <w:tab/>
        </w:r>
        <w:r w:rsidR="00117591" w:rsidRPr="0030705F">
          <w:rPr>
            <w:rStyle w:val="Hyperlink"/>
            <w:noProof/>
          </w:rPr>
          <w:t>Cài đặt môi trường lập trình.</w:t>
        </w:r>
        <w:r w:rsidR="00117591">
          <w:rPr>
            <w:noProof/>
            <w:webHidden/>
          </w:rPr>
          <w:tab/>
        </w:r>
        <w:r w:rsidR="00117591">
          <w:rPr>
            <w:noProof/>
            <w:webHidden/>
          </w:rPr>
          <w:fldChar w:fldCharType="begin"/>
        </w:r>
        <w:r w:rsidR="00117591">
          <w:rPr>
            <w:noProof/>
            <w:webHidden/>
          </w:rPr>
          <w:instrText xml:space="preserve"> PAGEREF _Toc9680159 \h </w:instrText>
        </w:r>
        <w:r w:rsidR="00117591">
          <w:rPr>
            <w:noProof/>
            <w:webHidden/>
          </w:rPr>
        </w:r>
        <w:r w:rsidR="00117591">
          <w:rPr>
            <w:noProof/>
            <w:webHidden/>
          </w:rPr>
          <w:fldChar w:fldCharType="separate"/>
        </w:r>
        <w:r w:rsidR="00E70147">
          <w:rPr>
            <w:noProof/>
            <w:webHidden/>
          </w:rPr>
          <w:t>29</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0" w:history="1">
        <w:r w:rsidR="00117591" w:rsidRPr="0030705F">
          <w:rPr>
            <w:rStyle w:val="Hyperlink"/>
            <w:noProof/>
          </w:rPr>
          <w:t>3.2.4.</w:t>
        </w:r>
        <w:r w:rsidR="00117591">
          <w:rPr>
            <w:rFonts w:asciiTheme="minorHAnsi" w:eastAsiaTheme="minorEastAsia" w:hAnsiTheme="minorHAnsi" w:cstheme="minorBidi"/>
            <w:noProof/>
            <w:sz w:val="22"/>
          </w:rPr>
          <w:tab/>
        </w:r>
        <w:r w:rsidR="00117591" w:rsidRPr="0030705F">
          <w:rPr>
            <w:rStyle w:val="Hyperlink"/>
            <w:noProof/>
          </w:rPr>
          <w:t>Cơ sở dữ liệu PostgreSQL.</w:t>
        </w:r>
        <w:r w:rsidR="00117591">
          <w:rPr>
            <w:noProof/>
            <w:webHidden/>
          </w:rPr>
          <w:tab/>
        </w:r>
        <w:r w:rsidR="00117591">
          <w:rPr>
            <w:noProof/>
            <w:webHidden/>
          </w:rPr>
          <w:fldChar w:fldCharType="begin"/>
        </w:r>
        <w:r w:rsidR="00117591">
          <w:rPr>
            <w:noProof/>
            <w:webHidden/>
          </w:rPr>
          <w:instrText xml:space="preserve"> PAGEREF _Toc9680160 \h </w:instrText>
        </w:r>
        <w:r w:rsidR="00117591">
          <w:rPr>
            <w:noProof/>
            <w:webHidden/>
          </w:rPr>
        </w:r>
        <w:r w:rsidR="00117591">
          <w:rPr>
            <w:noProof/>
            <w:webHidden/>
          </w:rPr>
          <w:fldChar w:fldCharType="separate"/>
        </w:r>
        <w:r w:rsidR="00E70147">
          <w:rPr>
            <w:noProof/>
            <w:webHidden/>
          </w:rPr>
          <w:t>3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1" w:history="1">
        <w:r w:rsidR="00117591" w:rsidRPr="0030705F">
          <w:rPr>
            <w:rStyle w:val="Hyperlink"/>
            <w:noProof/>
          </w:rPr>
          <w:t>3.2.5.</w:t>
        </w:r>
        <w:r w:rsidR="00117591">
          <w:rPr>
            <w:rFonts w:asciiTheme="minorHAnsi" w:eastAsiaTheme="minorEastAsia" w:hAnsiTheme="minorHAnsi" w:cstheme="minorBidi"/>
            <w:noProof/>
            <w:sz w:val="22"/>
          </w:rPr>
          <w:tab/>
        </w:r>
        <w:r w:rsidR="00117591" w:rsidRPr="0030705F">
          <w:rPr>
            <w:rStyle w:val="Hyperlink"/>
            <w:noProof/>
          </w:rPr>
          <w:t>MQTT Server.</w:t>
        </w:r>
        <w:r w:rsidR="00117591">
          <w:rPr>
            <w:noProof/>
            <w:webHidden/>
          </w:rPr>
          <w:tab/>
        </w:r>
        <w:r w:rsidR="00117591">
          <w:rPr>
            <w:noProof/>
            <w:webHidden/>
          </w:rPr>
          <w:fldChar w:fldCharType="begin"/>
        </w:r>
        <w:r w:rsidR="00117591">
          <w:rPr>
            <w:noProof/>
            <w:webHidden/>
          </w:rPr>
          <w:instrText xml:space="preserve"> PAGEREF _Toc9680161 \h </w:instrText>
        </w:r>
        <w:r w:rsidR="00117591">
          <w:rPr>
            <w:noProof/>
            <w:webHidden/>
          </w:rPr>
        </w:r>
        <w:r w:rsidR="00117591">
          <w:rPr>
            <w:noProof/>
            <w:webHidden/>
          </w:rPr>
          <w:fldChar w:fldCharType="separate"/>
        </w:r>
        <w:r w:rsidR="00E70147">
          <w:rPr>
            <w:noProof/>
            <w:webHidden/>
          </w:rPr>
          <w:t>32</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62" w:history="1">
        <w:r w:rsidR="00117591" w:rsidRPr="0030705F">
          <w:rPr>
            <w:rStyle w:val="Hyperlink"/>
            <w:noProof/>
            <w:lang w:eastAsia="ja-JP"/>
          </w:rPr>
          <w:t>Chương 4:</w:t>
        </w:r>
        <w:r w:rsidR="00117591">
          <w:rPr>
            <w:rFonts w:asciiTheme="minorHAnsi" w:eastAsiaTheme="minorEastAsia" w:hAnsiTheme="minorHAnsi" w:cstheme="minorBidi"/>
            <w:noProof/>
            <w:sz w:val="22"/>
          </w:rPr>
          <w:tab/>
        </w:r>
        <w:r w:rsidR="00117591" w:rsidRPr="0030705F">
          <w:rPr>
            <w:rStyle w:val="Hyperlink"/>
            <w:noProof/>
            <w:lang w:eastAsia="ja-JP"/>
          </w:rPr>
          <w:t>XÂY DỰNG ỨNG DỤNG.</w:t>
        </w:r>
        <w:r w:rsidR="00117591">
          <w:rPr>
            <w:noProof/>
            <w:webHidden/>
          </w:rPr>
          <w:tab/>
        </w:r>
        <w:r w:rsidR="00117591">
          <w:rPr>
            <w:noProof/>
            <w:webHidden/>
          </w:rPr>
          <w:fldChar w:fldCharType="begin"/>
        </w:r>
        <w:r w:rsidR="00117591">
          <w:rPr>
            <w:noProof/>
            <w:webHidden/>
          </w:rPr>
          <w:instrText xml:space="preserve"> PAGEREF _Toc9680162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63" w:history="1">
        <w:r w:rsidR="00117591" w:rsidRPr="0030705F">
          <w:rPr>
            <w:rStyle w:val="Hyperlink"/>
            <w:noProof/>
            <w:lang w:eastAsia="ja-JP"/>
          </w:rPr>
          <w:t>4.1.</w:t>
        </w:r>
        <w:r w:rsidR="00117591">
          <w:rPr>
            <w:rFonts w:asciiTheme="minorHAnsi" w:eastAsiaTheme="minorEastAsia" w:hAnsiTheme="minorHAnsi" w:cstheme="minorBidi"/>
            <w:noProof/>
            <w:sz w:val="22"/>
          </w:rPr>
          <w:tab/>
        </w:r>
        <w:r w:rsidR="00117591" w:rsidRPr="0030705F">
          <w:rPr>
            <w:rStyle w:val="Hyperlink"/>
            <w:noProof/>
            <w:lang w:eastAsia="ja-JP"/>
          </w:rPr>
          <w:t>Thiết kế.</w:t>
        </w:r>
        <w:r w:rsidR="00117591">
          <w:rPr>
            <w:noProof/>
            <w:webHidden/>
          </w:rPr>
          <w:tab/>
        </w:r>
        <w:r w:rsidR="00117591">
          <w:rPr>
            <w:noProof/>
            <w:webHidden/>
          </w:rPr>
          <w:fldChar w:fldCharType="begin"/>
        </w:r>
        <w:r w:rsidR="00117591">
          <w:rPr>
            <w:noProof/>
            <w:webHidden/>
          </w:rPr>
          <w:instrText xml:space="preserve"> PAGEREF _Toc9680163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4" w:history="1">
        <w:r w:rsidR="00117591" w:rsidRPr="0030705F">
          <w:rPr>
            <w:rStyle w:val="Hyperlink"/>
            <w:noProof/>
          </w:rPr>
          <w:t>4.1.1.</w:t>
        </w:r>
        <w:r w:rsidR="00117591">
          <w:rPr>
            <w:rFonts w:asciiTheme="minorHAnsi" w:eastAsiaTheme="minorEastAsia" w:hAnsiTheme="minorHAnsi" w:cstheme="minorBidi"/>
            <w:noProof/>
            <w:sz w:val="22"/>
          </w:rPr>
          <w:tab/>
        </w:r>
        <w:r w:rsidR="00117591" w:rsidRPr="0030705F">
          <w:rPr>
            <w:rStyle w:val="Hyperlink"/>
            <w:noProof/>
          </w:rPr>
          <w:t>Mô hình kết nối cảm biến với ESP8266.</w:t>
        </w:r>
        <w:r w:rsidR="00117591">
          <w:rPr>
            <w:noProof/>
            <w:webHidden/>
          </w:rPr>
          <w:tab/>
        </w:r>
        <w:r w:rsidR="00117591">
          <w:rPr>
            <w:noProof/>
            <w:webHidden/>
          </w:rPr>
          <w:fldChar w:fldCharType="begin"/>
        </w:r>
        <w:r w:rsidR="00117591">
          <w:rPr>
            <w:noProof/>
            <w:webHidden/>
          </w:rPr>
          <w:instrText xml:space="preserve"> PAGEREF _Toc9680164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5" w:history="1">
        <w:r w:rsidR="00117591" w:rsidRPr="0030705F">
          <w:rPr>
            <w:rStyle w:val="Hyperlink"/>
            <w:noProof/>
          </w:rPr>
          <w:t>4.1.2.</w:t>
        </w:r>
        <w:r w:rsidR="00117591">
          <w:rPr>
            <w:rFonts w:asciiTheme="minorHAnsi" w:eastAsiaTheme="minorEastAsia" w:hAnsiTheme="minorHAnsi" w:cstheme="minorBidi"/>
            <w:noProof/>
            <w:sz w:val="22"/>
          </w:rPr>
          <w:tab/>
        </w:r>
        <w:r w:rsidR="00117591" w:rsidRPr="0030705F">
          <w:rPr>
            <w:rStyle w:val="Hyperlink"/>
            <w:noProof/>
          </w:rPr>
          <w:t>Mô hình kết nối giữa ESP8266 và Raspberry Pi.</w:t>
        </w:r>
        <w:r w:rsidR="00117591">
          <w:rPr>
            <w:noProof/>
            <w:webHidden/>
          </w:rPr>
          <w:tab/>
        </w:r>
        <w:r w:rsidR="00117591">
          <w:rPr>
            <w:noProof/>
            <w:webHidden/>
          </w:rPr>
          <w:fldChar w:fldCharType="begin"/>
        </w:r>
        <w:r w:rsidR="00117591">
          <w:rPr>
            <w:noProof/>
            <w:webHidden/>
          </w:rPr>
          <w:instrText xml:space="preserve"> PAGEREF _Toc9680165 \h </w:instrText>
        </w:r>
        <w:r w:rsidR="00117591">
          <w:rPr>
            <w:noProof/>
            <w:webHidden/>
          </w:rPr>
        </w:r>
        <w:r w:rsidR="00117591">
          <w:rPr>
            <w:noProof/>
            <w:webHidden/>
          </w:rPr>
          <w:fldChar w:fldCharType="separate"/>
        </w:r>
        <w:r w:rsidR="00E70147">
          <w:rPr>
            <w:noProof/>
            <w:webHidden/>
          </w:rPr>
          <w:t>35</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6" w:history="1">
        <w:r w:rsidR="00117591" w:rsidRPr="0030705F">
          <w:rPr>
            <w:rStyle w:val="Hyperlink"/>
            <w:noProof/>
          </w:rPr>
          <w:t>4.1.3.</w:t>
        </w:r>
        <w:r w:rsidR="00117591">
          <w:rPr>
            <w:rFonts w:asciiTheme="minorHAnsi" w:eastAsiaTheme="minorEastAsia" w:hAnsiTheme="minorHAnsi" w:cstheme="minorBidi"/>
            <w:noProof/>
            <w:sz w:val="22"/>
          </w:rPr>
          <w:tab/>
        </w:r>
        <w:r w:rsidR="00117591" w:rsidRPr="0030705F">
          <w:rPr>
            <w:rStyle w:val="Hyperlink"/>
            <w:noProof/>
          </w:rPr>
          <w:t>Cấu trúc cơ sở dữ liệu.</w:t>
        </w:r>
        <w:r w:rsidR="00117591">
          <w:rPr>
            <w:noProof/>
            <w:webHidden/>
          </w:rPr>
          <w:tab/>
        </w:r>
        <w:r w:rsidR="00117591">
          <w:rPr>
            <w:noProof/>
            <w:webHidden/>
          </w:rPr>
          <w:fldChar w:fldCharType="begin"/>
        </w:r>
        <w:r w:rsidR="00117591">
          <w:rPr>
            <w:noProof/>
            <w:webHidden/>
          </w:rPr>
          <w:instrText xml:space="preserve"> PAGEREF _Toc9680166 \h </w:instrText>
        </w:r>
        <w:r w:rsidR="00117591">
          <w:rPr>
            <w:noProof/>
            <w:webHidden/>
          </w:rPr>
        </w:r>
        <w:r w:rsidR="00117591">
          <w:rPr>
            <w:noProof/>
            <w:webHidden/>
          </w:rPr>
          <w:fldChar w:fldCharType="separate"/>
        </w:r>
        <w:r w:rsidR="00E70147">
          <w:rPr>
            <w:noProof/>
            <w:webHidden/>
          </w:rPr>
          <w:t>35</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7" w:history="1">
        <w:r w:rsidR="00117591" w:rsidRPr="0030705F">
          <w:rPr>
            <w:rStyle w:val="Hyperlink"/>
            <w:noProof/>
          </w:rPr>
          <w:t>4.1.4.</w:t>
        </w:r>
        <w:r w:rsidR="00117591">
          <w:rPr>
            <w:rFonts w:asciiTheme="minorHAnsi" w:eastAsiaTheme="minorEastAsia" w:hAnsiTheme="minorHAnsi" w:cstheme="minorBidi"/>
            <w:noProof/>
            <w:sz w:val="22"/>
          </w:rPr>
          <w:tab/>
        </w:r>
        <w:r w:rsidR="00117591" w:rsidRPr="0030705F">
          <w:rPr>
            <w:rStyle w:val="Hyperlink"/>
            <w:noProof/>
          </w:rPr>
          <w:t>Mô hình Web Server.</w:t>
        </w:r>
        <w:r w:rsidR="00117591">
          <w:rPr>
            <w:noProof/>
            <w:webHidden/>
          </w:rPr>
          <w:tab/>
        </w:r>
        <w:r w:rsidR="00117591">
          <w:rPr>
            <w:noProof/>
            <w:webHidden/>
          </w:rPr>
          <w:fldChar w:fldCharType="begin"/>
        </w:r>
        <w:r w:rsidR="00117591">
          <w:rPr>
            <w:noProof/>
            <w:webHidden/>
          </w:rPr>
          <w:instrText xml:space="preserve"> PAGEREF _Toc9680167 \h </w:instrText>
        </w:r>
        <w:r w:rsidR="00117591">
          <w:rPr>
            <w:noProof/>
            <w:webHidden/>
          </w:rPr>
        </w:r>
        <w:r w:rsidR="00117591">
          <w:rPr>
            <w:noProof/>
            <w:webHidden/>
          </w:rPr>
          <w:fldChar w:fldCharType="separate"/>
        </w:r>
        <w:r w:rsidR="00E70147">
          <w:rPr>
            <w:noProof/>
            <w:webHidden/>
          </w:rPr>
          <w:t>36</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68" w:history="1">
        <w:r w:rsidR="00117591" w:rsidRPr="0030705F">
          <w:rPr>
            <w:rStyle w:val="Hyperlink"/>
            <w:noProof/>
          </w:rPr>
          <w:t>4.1.5.</w:t>
        </w:r>
        <w:r w:rsidR="00117591">
          <w:rPr>
            <w:rFonts w:asciiTheme="minorHAnsi" w:eastAsiaTheme="minorEastAsia" w:hAnsiTheme="minorHAnsi" w:cstheme="minorBidi"/>
            <w:noProof/>
            <w:sz w:val="22"/>
          </w:rPr>
          <w:tab/>
        </w:r>
        <w:r w:rsidR="00117591" w:rsidRPr="0030705F">
          <w:rPr>
            <w:rStyle w:val="Hyperlink"/>
            <w:noProof/>
          </w:rPr>
          <w:t>Mô hình tổng quát.</w:t>
        </w:r>
        <w:r w:rsidR="00117591">
          <w:rPr>
            <w:noProof/>
            <w:webHidden/>
          </w:rPr>
          <w:tab/>
        </w:r>
        <w:r w:rsidR="00117591">
          <w:rPr>
            <w:noProof/>
            <w:webHidden/>
          </w:rPr>
          <w:fldChar w:fldCharType="begin"/>
        </w:r>
        <w:r w:rsidR="00117591">
          <w:rPr>
            <w:noProof/>
            <w:webHidden/>
          </w:rPr>
          <w:instrText xml:space="preserve"> PAGEREF _Toc9680168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69" w:history="1">
        <w:r w:rsidR="00117591" w:rsidRPr="0030705F">
          <w:rPr>
            <w:rStyle w:val="Hyperlink"/>
            <w:noProof/>
            <w:lang w:eastAsia="ja-JP"/>
          </w:rPr>
          <w:t>4.2.</w:t>
        </w:r>
        <w:r w:rsidR="00117591">
          <w:rPr>
            <w:rFonts w:asciiTheme="minorHAnsi" w:eastAsiaTheme="minorEastAsia" w:hAnsiTheme="minorHAnsi" w:cstheme="minorBidi"/>
            <w:noProof/>
            <w:sz w:val="22"/>
          </w:rPr>
          <w:tab/>
        </w:r>
        <w:r w:rsidR="00117591" w:rsidRPr="0030705F">
          <w:rPr>
            <w:rStyle w:val="Hyperlink"/>
            <w:noProof/>
            <w:lang w:eastAsia="ja-JP"/>
          </w:rPr>
          <w:t>Xây dựng và triển khai.</w:t>
        </w:r>
        <w:r w:rsidR="00117591">
          <w:rPr>
            <w:noProof/>
            <w:webHidden/>
          </w:rPr>
          <w:tab/>
        </w:r>
        <w:r w:rsidR="00117591">
          <w:rPr>
            <w:noProof/>
            <w:webHidden/>
          </w:rPr>
          <w:fldChar w:fldCharType="begin"/>
        </w:r>
        <w:r w:rsidR="00117591">
          <w:rPr>
            <w:noProof/>
            <w:webHidden/>
          </w:rPr>
          <w:instrText xml:space="preserve"> PAGEREF _Toc9680169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0" w:history="1">
        <w:r w:rsidR="00117591" w:rsidRPr="0030705F">
          <w:rPr>
            <w:rStyle w:val="Hyperlink"/>
            <w:noProof/>
          </w:rPr>
          <w:t>4.2.1.</w:t>
        </w:r>
        <w:r w:rsidR="00117591">
          <w:rPr>
            <w:rFonts w:asciiTheme="minorHAnsi" w:eastAsiaTheme="minorEastAsia" w:hAnsiTheme="minorHAnsi" w:cstheme="minorBidi"/>
            <w:noProof/>
            <w:sz w:val="22"/>
          </w:rPr>
          <w:tab/>
        </w:r>
        <w:r w:rsidR="00117591" w:rsidRPr="0030705F">
          <w:rPr>
            <w:rStyle w:val="Hyperlink"/>
            <w:noProof/>
          </w:rPr>
          <w:t>Lập trình ESP8266.</w:t>
        </w:r>
        <w:r w:rsidR="00117591">
          <w:rPr>
            <w:noProof/>
            <w:webHidden/>
          </w:rPr>
          <w:tab/>
        </w:r>
        <w:r w:rsidR="00117591">
          <w:rPr>
            <w:noProof/>
            <w:webHidden/>
          </w:rPr>
          <w:fldChar w:fldCharType="begin"/>
        </w:r>
        <w:r w:rsidR="00117591">
          <w:rPr>
            <w:noProof/>
            <w:webHidden/>
          </w:rPr>
          <w:instrText xml:space="preserve"> PAGEREF _Toc9680170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1" w:history="1">
        <w:r w:rsidR="00117591" w:rsidRPr="0030705F">
          <w:rPr>
            <w:rStyle w:val="Hyperlink"/>
            <w:noProof/>
          </w:rPr>
          <w:t>4.2.2.</w:t>
        </w:r>
        <w:r w:rsidR="00117591">
          <w:rPr>
            <w:rFonts w:asciiTheme="minorHAnsi" w:eastAsiaTheme="minorEastAsia" w:hAnsiTheme="minorHAnsi" w:cstheme="minorBidi"/>
            <w:noProof/>
            <w:sz w:val="22"/>
          </w:rPr>
          <w:tab/>
        </w:r>
        <w:r w:rsidR="00117591" w:rsidRPr="0030705F">
          <w:rPr>
            <w:rStyle w:val="Hyperlink"/>
            <w:noProof/>
          </w:rPr>
          <w:t>Tạo cơ sở dữ liệu và bảng.</w:t>
        </w:r>
        <w:r w:rsidR="00117591">
          <w:rPr>
            <w:noProof/>
            <w:webHidden/>
          </w:rPr>
          <w:tab/>
        </w:r>
        <w:r w:rsidR="00117591">
          <w:rPr>
            <w:noProof/>
            <w:webHidden/>
          </w:rPr>
          <w:fldChar w:fldCharType="begin"/>
        </w:r>
        <w:r w:rsidR="00117591">
          <w:rPr>
            <w:noProof/>
            <w:webHidden/>
          </w:rPr>
          <w:instrText xml:space="preserve"> PAGEREF _Toc9680171 \h </w:instrText>
        </w:r>
        <w:r w:rsidR="00117591">
          <w:rPr>
            <w:noProof/>
            <w:webHidden/>
          </w:rPr>
        </w:r>
        <w:r w:rsidR="00117591">
          <w:rPr>
            <w:noProof/>
            <w:webHidden/>
          </w:rPr>
          <w:fldChar w:fldCharType="separate"/>
        </w:r>
        <w:r w:rsidR="00E70147">
          <w:rPr>
            <w:noProof/>
            <w:webHidden/>
          </w:rPr>
          <w:t>40</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2" w:history="1">
        <w:r w:rsidR="00117591" w:rsidRPr="0030705F">
          <w:rPr>
            <w:rStyle w:val="Hyperlink"/>
            <w:noProof/>
          </w:rPr>
          <w:t>4.2.3.</w:t>
        </w:r>
        <w:r w:rsidR="00117591">
          <w:rPr>
            <w:rFonts w:asciiTheme="minorHAnsi" w:eastAsiaTheme="minorEastAsia" w:hAnsiTheme="minorHAnsi" w:cstheme="minorBidi"/>
            <w:noProof/>
            <w:sz w:val="22"/>
          </w:rPr>
          <w:tab/>
        </w:r>
        <w:r w:rsidR="00117591" w:rsidRPr="0030705F">
          <w:rPr>
            <w:rStyle w:val="Hyperlink"/>
            <w:noProof/>
          </w:rPr>
          <w:t>Kết nối cơ sở dữ liệu:</w:t>
        </w:r>
        <w:r w:rsidR="00117591">
          <w:rPr>
            <w:noProof/>
            <w:webHidden/>
          </w:rPr>
          <w:tab/>
        </w:r>
        <w:r w:rsidR="00117591">
          <w:rPr>
            <w:noProof/>
            <w:webHidden/>
          </w:rPr>
          <w:fldChar w:fldCharType="begin"/>
        </w:r>
        <w:r w:rsidR="00117591">
          <w:rPr>
            <w:noProof/>
            <w:webHidden/>
          </w:rPr>
          <w:instrText xml:space="preserve"> PAGEREF _Toc9680172 \h </w:instrText>
        </w:r>
        <w:r w:rsidR="00117591">
          <w:rPr>
            <w:noProof/>
            <w:webHidden/>
          </w:rPr>
        </w:r>
        <w:r w:rsidR="00117591">
          <w:rPr>
            <w:noProof/>
            <w:webHidden/>
          </w:rPr>
          <w:fldChar w:fldCharType="separate"/>
        </w:r>
        <w:r w:rsidR="00E70147">
          <w:rPr>
            <w:noProof/>
            <w:webHidden/>
          </w:rPr>
          <w:t>41</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3" w:history="1">
        <w:r w:rsidR="00117591" w:rsidRPr="0030705F">
          <w:rPr>
            <w:rStyle w:val="Hyperlink"/>
            <w:noProof/>
          </w:rPr>
          <w:t>4.2.4.</w:t>
        </w:r>
        <w:r w:rsidR="00117591">
          <w:rPr>
            <w:rFonts w:asciiTheme="minorHAnsi" w:eastAsiaTheme="minorEastAsia" w:hAnsiTheme="minorHAnsi" w:cstheme="minorBidi"/>
            <w:noProof/>
            <w:sz w:val="22"/>
          </w:rPr>
          <w:tab/>
        </w:r>
        <w:r w:rsidR="00117591" w:rsidRPr="0030705F">
          <w:rPr>
            <w:rStyle w:val="Hyperlink"/>
            <w:noProof/>
          </w:rPr>
          <w:t>Kết nối MQTT Server.</w:t>
        </w:r>
        <w:r w:rsidR="00117591">
          <w:rPr>
            <w:noProof/>
            <w:webHidden/>
          </w:rPr>
          <w:tab/>
        </w:r>
        <w:r w:rsidR="00117591">
          <w:rPr>
            <w:noProof/>
            <w:webHidden/>
          </w:rPr>
          <w:fldChar w:fldCharType="begin"/>
        </w:r>
        <w:r w:rsidR="00117591">
          <w:rPr>
            <w:noProof/>
            <w:webHidden/>
          </w:rPr>
          <w:instrText xml:space="preserve"> PAGEREF _Toc9680173 \h </w:instrText>
        </w:r>
        <w:r w:rsidR="00117591">
          <w:rPr>
            <w:noProof/>
            <w:webHidden/>
          </w:rPr>
        </w:r>
        <w:r w:rsidR="00117591">
          <w:rPr>
            <w:noProof/>
            <w:webHidden/>
          </w:rPr>
          <w:fldChar w:fldCharType="separate"/>
        </w:r>
        <w:r w:rsidR="00E70147">
          <w:rPr>
            <w:noProof/>
            <w:webHidden/>
          </w:rPr>
          <w:t>42</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4" w:history="1">
        <w:r w:rsidR="00117591" w:rsidRPr="0030705F">
          <w:rPr>
            <w:rStyle w:val="Hyperlink"/>
            <w:noProof/>
          </w:rPr>
          <w:t>4.2.5.</w:t>
        </w:r>
        <w:r w:rsidR="00117591">
          <w:rPr>
            <w:rFonts w:asciiTheme="minorHAnsi" w:eastAsiaTheme="minorEastAsia" w:hAnsiTheme="minorHAnsi" w:cstheme="minorBidi"/>
            <w:noProof/>
            <w:sz w:val="22"/>
          </w:rPr>
          <w:tab/>
        </w:r>
        <w:r w:rsidR="00117591" w:rsidRPr="0030705F">
          <w:rPr>
            <w:rStyle w:val="Hyperlink"/>
            <w:noProof/>
          </w:rPr>
          <w:t>Thu thập và xử lý dữ liệu.</w:t>
        </w:r>
        <w:r w:rsidR="00117591">
          <w:rPr>
            <w:noProof/>
            <w:webHidden/>
          </w:rPr>
          <w:tab/>
        </w:r>
        <w:r w:rsidR="00117591">
          <w:rPr>
            <w:noProof/>
            <w:webHidden/>
          </w:rPr>
          <w:fldChar w:fldCharType="begin"/>
        </w:r>
        <w:r w:rsidR="00117591">
          <w:rPr>
            <w:noProof/>
            <w:webHidden/>
          </w:rPr>
          <w:instrText xml:space="preserve"> PAGEREF _Toc9680174 \h </w:instrText>
        </w:r>
        <w:r w:rsidR="00117591">
          <w:rPr>
            <w:noProof/>
            <w:webHidden/>
          </w:rPr>
        </w:r>
        <w:r w:rsidR="00117591">
          <w:rPr>
            <w:noProof/>
            <w:webHidden/>
          </w:rPr>
          <w:fldChar w:fldCharType="separate"/>
        </w:r>
        <w:r w:rsidR="00E70147">
          <w:rPr>
            <w:noProof/>
            <w:webHidden/>
          </w:rPr>
          <w:t>42</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5" w:history="1">
        <w:r w:rsidR="00117591" w:rsidRPr="0030705F">
          <w:rPr>
            <w:rStyle w:val="Hyperlink"/>
            <w:noProof/>
          </w:rPr>
          <w:t>4.2.6.</w:t>
        </w:r>
        <w:r w:rsidR="00117591">
          <w:rPr>
            <w:rFonts w:asciiTheme="minorHAnsi" w:eastAsiaTheme="minorEastAsia" w:hAnsiTheme="minorHAnsi" w:cstheme="minorBidi"/>
            <w:noProof/>
            <w:sz w:val="22"/>
          </w:rPr>
          <w:tab/>
        </w:r>
        <w:r w:rsidR="00117591" w:rsidRPr="0030705F">
          <w:rPr>
            <w:rStyle w:val="Hyperlink"/>
            <w:noProof/>
          </w:rPr>
          <w:t>Xây dựng giao diện lập trình ứng dụng.</w:t>
        </w:r>
        <w:r w:rsidR="00117591">
          <w:rPr>
            <w:noProof/>
            <w:webHidden/>
          </w:rPr>
          <w:tab/>
        </w:r>
        <w:r w:rsidR="00117591">
          <w:rPr>
            <w:noProof/>
            <w:webHidden/>
          </w:rPr>
          <w:fldChar w:fldCharType="begin"/>
        </w:r>
        <w:r w:rsidR="00117591">
          <w:rPr>
            <w:noProof/>
            <w:webHidden/>
          </w:rPr>
          <w:instrText xml:space="preserve"> PAGEREF _Toc9680175 \h </w:instrText>
        </w:r>
        <w:r w:rsidR="00117591">
          <w:rPr>
            <w:noProof/>
            <w:webHidden/>
          </w:rPr>
        </w:r>
        <w:r w:rsidR="00117591">
          <w:rPr>
            <w:noProof/>
            <w:webHidden/>
          </w:rPr>
          <w:fldChar w:fldCharType="separate"/>
        </w:r>
        <w:r w:rsidR="00E70147">
          <w:rPr>
            <w:noProof/>
            <w:webHidden/>
          </w:rPr>
          <w:t>43</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6" w:history="1">
        <w:r w:rsidR="00117591" w:rsidRPr="0030705F">
          <w:rPr>
            <w:rStyle w:val="Hyperlink"/>
            <w:noProof/>
          </w:rPr>
          <w:t>4.2.7.</w:t>
        </w:r>
        <w:r w:rsidR="00117591">
          <w:rPr>
            <w:rFonts w:asciiTheme="minorHAnsi" w:eastAsiaTheme="minorEastAsia" w:hAnsiTheme="minorHAnsi" w:cstheme="minorBidi"/>
            <w:noProof/>
            <w:sz w:val="22"/>
          </w:rPr>
          <w:tab/>
        </w:r>
        <w:r w:rsidR="00117591" w:rsidRPr="0030705F">
          <w:rPr>
            <w:rStyle w:val="Hyperlink"/>
            <w:noProof/>
          </w:rPr>
          <w:t>Xây dựng giao diện người dùng.</w:t>
        </w:r>
        <w:r w:rsidR="00117591">
          <w:rPr>
            <w:noProof/>
            <w:webHidden/>
          </w:rPr>
          <w:tab/>
        </w:r>
        <w:r w:rsidR="00117591">
          <w:rPr>
            <w:noProof/>
            <w:webHidden/>
          </w:rPr>
          <w:fldChar w:fldCharType="begin"/>
        </w:r>
        <w:r w:rsidR="00117591">
          <w:rPr>
            <w:noProof/>
            <w:webHidden/>
          </w:rPr>
          <w:instrText xml:space="preserve"> PAGEREF _Toc9680176 \h </w:instrText>
        </w:r>
        <w:r w:rsidR="00117591">
          <w:rPr>
            <w:noProof/>
            <w:webHidden/>
          </w:rPr>
        </w:r>
        <w:r w:rsidR="00117591">
          <w:rPr>
            <w:noProof/>
            <w:webHidden/>
          </w:rPr>
          <w:fldChar w:fldCharType="separate"/>
        </w:r>
        <w:r w:rsidR="00E70147">
          <w:rPr>
            <w:noProof/>
            <w:webHidden/>
          </w:rPr>
          <w:t>44</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7" w:history="1">
        <w:r w:rsidR="00117591" w:rsidRPr="0030705F">
          <w:rPr>
            <w:rStyle w:val="Hyperlink"/>
            <w:noProof/>
          </w:rPr>
          <w:t>4.2.8.</w:t>
        </w:r>
        <w:r w:rsidR="00117591">
          <w:rPr>
            <w:rFonts w:asciiTheme="minorHAnsi" w:eastAsiaTheme="minorEastAsia" w:hAnsiTheme="minorHAnsi" w:cstheme="minorBidi"/>
            <w:noProof/>
            <w:sz w:val="22"/>
          </w:rPr>
          <w:tab/>
        </w:r>
        <w:r w:rsidR="00117591" w:rsidRPr="0030705F">
          <w:rPr>
            <w:rStyle w:val="Hyperlink"/>
            <w:noProof/>
          </w:rPr>
          <w:t>Chạy ứng dụng.</w:t>
        </w:r>
        <w:r w:rsidR="00117591">
          <w:rPr>
            <w:noProof/>
            <w:webHidden/>
          </w:rPr>
          <w:tab/>
        </w:r>
        <w:r w:rsidR="00117591">
          <w:rPr>
            <w:noProof/>
            <w:webHidden/>
          </w:rPr>
          <w:fldChar w:fldCharType="begin"/>
        </w:r>
        <w:r w:rsidR="00117591">
          <w:rPr>
            <w:noProof/>
            <w:webHidden/>
          </w:rPr>
          <w:instrText xml:space="preserve"> PAGEREF _Toc9680177 \h </w:instrText>
        </w:r>
        <w:r w:rsidR="00117591">
          <w:rPr>
            <w:noProof/>
            <w:webHidden/>
          </w:rPr>
        </w:r>
        <w:r w:rsidR="00117591">
          <w:rPr>
            <w:noProof/>
            <w:webHidden/>
          </w:rPr>
          <w:fldChar w:fldCharType="separate"/>
        </w:r>
        <w:r w:rsidR="00E70147">
          <w:rPr>
            <w:noProof/>
            <w:webHidden/>
          </w:rPr>
          <w:t>45</w:t>
        </w:r>
        <w:r w:rsidR="00117591">
          <w:rPr>
            <w:noProof/>
            <w:webHidden/>
          </w:rPr>
          <w:fldChar w:fldCharType="end"/>
        </w:r>
      </w:hyperlink>
    </w:p>
    <w:p w:rsidR="00117591" w:rsidRDefault="00E93955">
      <w:pPr>
        <w:pStyle w:val="TOC2"/>
        <w:tabs>
          <w:tab w:val="left" w:pos="1540"/>
        </w:tabs>
        <w:rPr>
          <w:rFonts w:asciiTheme="minorHAnsi" w:eastAsiaTheme="minorEastAsia" w:hAnsiTheme="minorHAnsi" w:cstheme="minorBidi"/>
          <w:noProof/>
          <w:sz w:val="22"/>
        </w:rPr>
      </w:pPr>
      <w:hyperlink w:anchor="_Toc9680178" w:history="1">
        <w:r w:rsidR="00117591" w:rsidRPr="0030705F">
          <w:rPr>
            <w:rStyle w:val="Hyperlink"/>
            <w:noProof/>
            <w:lang w:eastAsia="ja-JP"/>
          </w:rPr>
          <w:t>4.3.</w:t>
        </w:r>
        <w:r w:rsidR="00117591">
          <w:rPr>
            <w:rFonts w:asciiTheme="minorHAnsi" w:eastAsiaTheme="minorEastAsia" w:hAnsiTheme="minorHAnsi" w:cstheme="minorBidi"/>
            <w:noProof/>
            <w:sz w:val="22"/>
          </w:rPr>
          <w:tab/>
        </w:r>
        <w:r w:rsidR="00117591" w:rsidRPr="0030705F">
          <w:rPr>
            <w:rStyle w:val="Hyperlink"/>
            <w:noProof/>
            <w:lang w:eastAsia="ja-JP"/>
          </w:rPr>
          <w:t>Kiểm thử.</w:t>
        </w:r>
        <w:r w:rsidR="00117591">
          <w:rPr>
            <w:noProof/>
            <w:webHidden/>
          </w:rPr>
          <w:tab/>
        </w:r>
        <w:r w:rsidR="00117591">
          <w:rPr>
            <w:noProof/>
            <w:webHidden/>
          </w:rPr>
          <w:fldChar w:fldCharType="begin"/>
        </w:r>
        <w:r w:rsidR="00117591">
          <w:rPr>
            <w:noProof/>
            <w:webHidden/>
          </w:rPr>
          <w:instrText xml:space="preserve"> PAGEREF _Toc9680178 \h </w:instrText>
        </w:r>
        <w:r w:rsidR="00117591">
          <w:rPr>
            <w:noProof/>
            <w:webHidden/>
          </w:rPr>
        </w:r>
        <w:r w:rsidR="00117591">
          <w:rPr>
            <w:noProof/>
            <w:webHidden/>
          </w:rPr>
          <w:fldChar w:fldCharType="separate"/>
        </w:r>
        <w:r w:rsidR="00E70147">
          <w:rPr>
            <w:noProof/>
            <w:webHidden/>
          </w:rPr>
          <w:t>46</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79" w:history="1">
        <w:r w:rsidR="00117591" w:rsidRPr="0030705F">
          <w:rPr>
            <w:rStyle w:val="Hyperlink"/>
            <w:noProof/>
          </w:rPr>
          <w:t>4.3.1.</w:t>
        </w:r>
        <w:r w:rsidR="00117591">
          <w:rPr>
            <w:rFonts w:asciiTheme="minorHAnsi" w:eastAsiaTheme="minorEastAsia" w:hAnsiTheme="minorHAnsi" w:cstheme="minorBidi"/>
            <w:noProof/>
            <w:sz w:val="22"/>
          </w:rPr>
          <w:tab/>
        </w:r>
        <w:r w:rsidR="00117591" w:rsidRPr="0030705F">
          <w:rPr>
            <w:rStyle w:val="Hyperlink"/>
            <w:noProof/>
          </w:rPr>
          <w:t>Kết nối giữa các thiết bị.</w:t>
        </w:r>
        <w:r w:rsidR="00117591">
          <w:rPr>
            <w:noProof/>
            <w:webHidden/>
          </w:rPr>
          <w:tab/>
        </w:r>
        <w:r w:rsidR="00117591">
          <w:rPr>
            <w:noProof/>
            <w:webHidden/>
          </w:rPr>
          <w:fldChar w:fldCharType="begin"/>
        </w:r>
        <w:r w:rsidR="00117591">
          <w:rPr>
            <w:noProof/>
            <w:webHidden/>
          </w:rPr>
          <w:instrText xml:space="preserve"> PAGEREF _Toc9680179 \h </w:instrText>
        </w:r>
        <w:r w:rsidR="00117591">
          <w:rPr>
            <w:noProof/>
            <w:webHidden/>
          </w:rPr>
        </w:r>
        <w:r w:rsidR="00117591">
          <w:rPr>
            <w:noProof/>
            <w:webHidden/>
          </w:rPr>
          <w:fldChar w:fldCharType="separate"/>
        </w:r>
        <w:r w:rsidR="00E70147">
          <w:rPr>
            <w:noProof/>
            <w:webHidden/>
          </w:rPr>
          <w:t>46</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80" w:history="1">
        <w:r w:rsidR="00117591" w:rsidRPr="0030705F">
          <w:rPr>
            <w:rStyle w:val="Hyperlink"/>
            <w:noProof/>
          </w:rPr>
          <w:t>4.3.2.</w:t>
        </w:r>
        <w:r w:rsidR="00117591">
          <w:rPr>
            <w:rFonts w:asciiTheme="minorHAnsi" w:eastAsiaTheme="minorEastAsia" w:hAnsiTheme="minorHAnsi" w:cstheme="minorBidi"/>
            <w:noProof/>
            <w:sz w:val="22"/>
          </w:rPr>
          <w:tab/>
        </w:r>
        <w:r w:rsidR="00117591" w:rsidRPr="0030705F">
          <w:rPr>
            <w:rStyle w:val="Hyperlink"/>
            <w:noProof/>
          </w:rPr>
          <w:t>Lưu trữ dữ liệu.</w:t>
        </w:r>
        <w:r w:rsidR="00117591">
          <w:rPr>
            <w:noProof/>
            <w:webHidden/>
          </w:rPr>
          <w:tab/>
        </w:r>
        <w:r w:rsidR="00117591">
          <w:rPr>
            <w:noProof/>
            <w:webHidden/>
          </w:rPr>
          <w:fldChar w:fldCharType="begin"/>
        </w:r>
        <w:r w:rsidR="00117591">
          <w:rPr>
            <w:noProof/>
            <w:webHidden/>
          </w:rPr>
          <w:instrText xml:space="preserve"> PAGEREF _Toc9680180 \h </w:instrText>
        </w:r>
        <w:r w:rsidR="00117591">
          <w:rPr>
            <w:noProof/>
            <w:webHidden/>
          </w:rPr>
        </w:r>
        <w:r w:rsidR="00117591">
          <w:rPr>
            <w:noProof/>
            <w:webHidden/>
          </w:rPr>
          <w:fldChar w:fldCharType="separate"/>
        </w:r>
        <w:r w:rsidR="00E70147">
          <w:rPr>
            <w:noProof/>
            <w:webHidden/>
          </w:rPr>
          <w:t>48</w:t>
        </w:r>
        <w:r w:rsidR="00117591">
          <w:rPr>
            <w:noProof/>
            <w:webHidden/>
          </w:rPr>
          <w:fldChar w:fldCharType="end"/>
        </w:r>
      </w:hyperlink>
    </w:p>
    <w:p w:rsidR="00117591" w:rsidRDefault="00E93955">
      <w:pPr>
        <w:pStyle w:val="TOC3"/>
        <w:tabs>
          <w:tab w:val="left" w:pos="1852"/>
        </w:tabs>
        <w:rPr>
          <w:rFonts w:asciiTheme="minorHAnsi" w:eastAsiaTheme="minorEastAsia" w:hAnsiTheme="minorHAnsi" w:cstheme="minorBidi"/>
          <w:noProof/>
          <w:sz w:val="22"/>
        </w:rPr>
      </w:pPr>
      <w:hyperlink w:anchor="_Toc9680181" w:history="1">
        <w:r w:rsidR="00117591" w:rsidRPr="0030705F">
          <w:rPr>
            <w:rStyle w:val="Hyperlink"/>
            <w:noProof/>
          </w:rPr>
          <w:t>4.3.3.</w:t>
        </w:r>
        <w:r w:rsidR="00117591">
          <w:rPr>
            <w:rFonts w:asciiTheme="minorHAnsi" w:eastAsiaTheme="minorEastAsia" w:hAnsiTheme="minorHAnsi" w:cstheme="minorBidi"/>
            <w:noProof/>
            <w:sz w:val="22"/>
          </w:rPr>
          <w:tab/>
        </w:r>
        <w:r w:rsidR="00117591" w:rsidRPr="0030705F">
          <w:rPr>
            <w:rStyle w:val="Hyperlink"/>
            <w:noProof/>
          </w:rPr>
          <w:t>Ứng dụng web.</w:t>
        </w:r>
        <w:r w:rsidR="00117591">
          <w:rPr>
            <w:noProof/>
            <w:webHidden/>
          </w:rPr>
          <w:tab/>
        </w:r>
        <w:r w:rsidR="00117591">
          <w:rPr>
            <w:noProof/>
            <w:webHidden/>
          </w:rPr>
          <w:fldChar w:fldCharType="begin"/>
        </w:r>
        <w:r w:rsidR="00117591">
          <w:rPr>
            <w:noProof/>
            <w:webHidden/>
          </w:rPr>
          <w:instrText xml:space="preserve"> PAGEREF _Toc9680181 \h </w:instrText>
        </w:r>
        <w:r w:rsidR="00117591">
          <w:rPr>
            <w:noProof/>
            <w:webHidden/>
          </w:rPr>
        </w:r>
        <w:r w:rsidR="00117591">
          <w:rPr>
            <w:noProof/>
            <w:webHidden/>
          </w:rPr>
          <w:fldChar w:fldCharType="separate"/>
        </w:r>
        <w:r w:rsidR="00E70147">
          <w:rPr>
            <w:noProof/>
            <w:webHidden/>
          </w:rPr>
          <w:t>49</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82" w:history="1">
        <w:r w:rsidR="00117591" w:rsidRPr="0030705F">
          <w:rPr>
            <w:rStyle w:val="Hyperlink"/>
            <w:noProof/>
          </w:rPr>
          <w:t>KẾT LUẬN</w:t>
        </w:r>
        <w:r w:rsidR="0083117E">
          <w:rPr>
            <w:noProof/>
            <w:webHidden/>
          </w:rPr>
          <w:t>..……………………………………………………………………….</w:t>
        </w:r>
        <w:r w:rsidR="00117591">
          <w:rPr>
            <w:noProof/>
            <w:webHidden/>
          </w:rPr>
          <w:fldChar w:fldCharType="begin"/>
        </w:r>
        <w:r w:rsidR="00117591">
          <w:rPr>
            <w:noProof/>
            <w:webHidden/>
          </w:rPr>
          <w:instrText xml:space="preserve"> PAGEREF _Toc9680182 \h </w:instrText>
        </w:r>
        <w:r w:rsidR="00117591">
          <w:rPr>
            <w:noProof/>
            <w:webHidden/>
          </w:rPr>
        </w:r>
        <w:r w:rsidR="00117591">
          <w:rPr>
            <w:noProof/>
            <w:webHidden/>
          </w:rPr>
          <w:fldChar w:fldCharType="separate"/>
        </w:r>
        <w:r w:rsidR="00E70147">
          <w:rPr>
            <w:noProof/>
            <w:webHidden/>
          </w:rPr>
          <w:t>51</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83" w:history="1">
        <w:r w:rsidR="00117591" w:rsidRPr="0030705F">
          <w:rPr>
            <w:rStyle w:val="Hyperlink"/>
            <w:noProof/>
          </w:rPr>
          <w:t>NHẬN XÉT CỦA GIÁO VIÊN HƯỚNG DẪN</w:t>
        </w:r>
        <w:r w:rsidR="00117591">
          <w:rPr>
            <w:noProof/>
            <w:webHidden/>
          </w:rPr>
          <w:tab/>
        </w:r>
        <w:r w:rsidR="00117591">
          <w:rPr>
            <w:noProof/>
            <w:webHidden/>
          </w:rPr>
          <w:fldChar w:fldCharType="begin"/>
        </w:r>
        <w:r w:rsidR="00117591">
          <w:rPr>
            <w:noProof/>
            <w:webHidden/>
          </w:rPr>
          <w:instrText xml:space="preserve"> PAGEREF _Toc9680183 \h </w:instrText>
        </w:r>
        <w:r w:rsidR="00117591">
          <w:rPr>
            <w:noProof/>
            <w:webHidden/>
          </w:rPr>
        </w:r>
        <w:r w:rsidR="00117591">
          <w:rPr>
            <w:noProof/>
            <w:webHidden/>
          </w:rPr>
          <w:fldChar w:fldCharType="separate"/>
        </w:r>
        <w:r w:rsidR="00E70147">
          <w:rPr>
            <w:noProof/>
            <w:webHidden/>
          </w:rPr>
          <w:t>52</w:t>
        </w:r>
        <w:r w:rsidR="00117591">
          <w:rPr>
            <w:noProof/>
            <w:webHidden/>
          </w:rPr>
          <w:fldChar w:fldCharType="end"/>
        </w:r>
      </w:hyperlink>
    </w:p>
    <w:p w:rsidR="00117591" w:rsidRDefault="00E93955">
      <w:pPr>
        <w:pStyle w:val="TOC1"/>
        <w:rPr>
          <w:rFonts w:asciiTheme="minorHAnsi" w:eastAsiaTheme="minorEastAsia" w:hAnsiTheme="minorHAnsi" w:cstheme="minorBidi"/>
          <w:noProof/>
          <w:sz w:val="22"/>
        </w:rPr>
      </w:pPr>
      <w:hyperlink w:anchor="_Toc9680184" w:history="1">
        <w:r w:rsidR="00117591" w:rsidRPr="0030705F">
          <w:rPr>
            <w:rStyle w:val="Hyperlink"/>
            <w:noProof/>
          </w:rPr>
          <w:t>TÀI LIỆU THAM KHẢO</w:t>
        </w:r>
        <w:r w:rsidR="00117591">
          <w:rPr>
            <w:noProof/>
            <w:webHidden/>
          </w:rPr>
          <w:tab/>
        </w:r>
        <w:r w:rsidR="00117591">
          <w:rPr>
            <w:noProof/>
            <w:webHidden/>
          </w:rPr>
          <w:fldChar w:fldCharType="begin"/>
        </w:r>
        <w:r w:rsidR="00117591">
          <w:rPr>
            <w:noProof/>
            <w:webHidden/>
          </w:rPr>
          <w:instrText xml:space="preserve"> PAGEREF _Toc9680184 \h </w:instrText>
        </w:r>
        <w:r w:rsidR="00117591">
          <w:rPr>
            <w:noProof/>
            <w:webHidden/>
          </w:rPr>
        </w:r>
        <w:r w:rsidR="00117591">
          <w:rPr>
            <w:noProof/>
            <w:webHidden/>
          </w:rPr>
          <w:fldChar w:fldCharType="separate"/>
        </w:r>
        <w:r w:rsidR="00E70147">
          <w:rPr>
            <w:noProof/>
            <w:webHidden/>
          </w:rPr>
          <w:t>53</w:t>
        </w:r>
        <w:r w:rsidR="00117591">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Pr="002B0D91" w:rsidRDefault="00D6685F" w:rsidP="002B0D91">
      <w:pPr>
        <w:pStyle w:val="Heading1"/>
        <w:jc w:val="center"/>
        <w:rPr>
          <w:sz w:val="36"/>
          <w:szCs w:val="36"/>
        </w:rPr>
      </w:pPr>
      <w:bookmarkStart w:id="5" w:name="_Toc9680126"/>
      <w:r w:rsidRPr="002B0D91">
        <w:rPr>
          <w:sz w:val="36"/>
          <w:szCs w:val="36"/>
        </w:rPr>
        <w:lastRenderedPageBreak/>
        <w:t>T</w:t>
      </w:r>
      <w:r w:rsidR="0011003A">
        <w:rPr>
          <w:sz w:val="36"/>
          <w:szCs w:val="36"/>
        </w:rPr>
        <w:t>ỔNG QUAN</w:t>
      </w:r>
      <w:r w:rsidR="0099400F">
        <w:rPr>
          <w:sz w:val="36"/>
          <w:szCs w:val="36"/>
        </w:rPr>
        <w:t>.</w:t>
      </w:r>
      <w:bookmarkEnd w:id="5"/>
    </w:p>
    <w:p w:rsidR="00D0353E" w:rsidRPr="00D0353E" w:rsidRDefault="001220E1" w:rsidP="00B27F71">
      <w:pPr>
        <w:ind w:firstLine="360"/>
      </w:pPr>
      <w:r>
        <w:t xml:space="preserve">Giới thiệu </w:t>
      </w:r>
      <w:r w:rsidR="000463CF">
        <w:t xml:space="preserve">tổng quan </w:t>
      </w:r>
      <w:r>
        <w:t xml:space="preserve">về Internet of Thing </w:t>
      </w:r>
      <w:r w:rsidR="000463CF">
        <w:t xml:space="preserve">trong cuộc Cánh Mạng Công Nghệ 4.0 </w:t>
      </w:r>
      <w:r>
        <w:t xml:space="preserve">và </w:t>
      </w:r>
      <w:r w:rsidR="000463CF">
        <w:t xml:space="preserve">đề tài </w:t>
      </w:r>
      <w:r>
        <w:t>Smart Home. Mô tả đề tài 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6" w:name="_Toc9680127"/>
      <w:r w:rsidRPr="002B0D91">
        <w:rPr>
          <w:sz w:val="32"/>
          <w:szCs w:val="32"/>
        </w:rPr>
        <w:t>Internet of Thing</w:t>
      </w:r>
      <w:r w:rsidR="002B0D91">
        <w:rPr>
          <w:sz w:val="32"/>
          <w:szCs w:val="32"/>
        </w:rPr>
        <w:t>s</w:t>
      </w:r>
      <w:r w:rsidRPr="002B0D91">
        <w:rPr>
          <w:sz w:val="32"/>
          <w:szCs w:val="32"/>
        </w:rPr>
        <w:t>.</w:t>
      </w:r>
      <w:bookmarkEnd w:id="6"/>
    </w:p>
    <w:p w:rsidR="000E56E8" w:rsidRPr="002B0D91" w:rsidRDefault="00D6685F" w:rsidP="00DD4ADF">
      <w:pPr>
        <w:pStyle w:val="Heading3"/>
        <w:spacing w:after="0"/>
        <w:ind w:left="1080" w:hanging="720"/>
        <w:rPr>
          <w:sz w:val="28"/>
          <w:szCs w:val="28"/>
        </w:rPr>
      </w:pPr>
      <w:bookmarkStart w:id="7" w:name="_Toc9680128"/>
      <w:r w:rsidRPr="002B0D91">
        <w:rPr>
          <w:sz w:val="28"/>
          <w:szCs w:val="28"/>
        </w:rPr>
        <w:t>Giới thiệu.</w:t>
      </w:r>
      <w:bookmarkEnd w:id="7"/>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con người hoặc 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514932">
      <w:pPr>
        <w:keepNext/>
        <w:spacing w:before="240"/>
        <w:ind w:firstLine="0"/>
      </w:pPr>
      <w:r>
        <w:rPr>
          <w:noProof/>
        </w:rPr>
        <w:drawing>
          <wp:inline distT="0" distB="0" distL="0" distR="0" wp14:anchorId="4B6748FA" wp14:editId="54678027">
            <wp:extent cx="5572125" cy="2657475"/>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2125" cy="26574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8" w:name="_Toc9680070"/>
      <w:r w:rsidRPr="00D85E6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D85E65">
        <w:rPr>
          <w:b w:val="0"/>
          <w:sz w:val="26"/>
          <w:szCs w:val="26"/>
        </w:rPr>
        <w:t>. Mô hình IoT cơ bản</w:t>
      </w:r>
      <w:bookmarkEnd w:id="8"/>
    </w:p>
    <w:p w:rsidR="00AF309A" w:rsidRDefault="00AF309A" w:rsidP="002B0D91">
      <w:pPr>
        <w:pStyle w:val="Caption"/>
      </w:pPr>
    </w:p>
    <w:p w:rsidR="0062635C" w:rsidRDefault="0062635C" w:rsidP="00FC7D60">
      <w:pPr>
        <w:ind w:firstLine="360"/>
      </w:pPr>
      <w:r>
        <w:lastRenderedPageBreak/>
        <w:t xml:space="preserve">IoT </w:t>
      </w:r>
      <w:r w:rsidRPr="0062635C">
        <w:t>đã</w:t>
      </w:r>
      <w:r>
        <w:t xml:space="preserve"> ph</w:t>
      </w:r>
      <w:r w:rsidRPr="0062635C">
        <w:t>át</w:t>
      </w:r>
      <w:r>
        <w:t xml:space="preserve"> tri</w:t>
      </w:r>
      <w:r w:rsidRPr="0062635C">
        <w:t>ển</w:t>
      </w:r>
      <w:r>
        <w:t xml:space="preserve"> do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t xml:space="preserve"> hang ho</w:t>
      </w:r>
      <w:r w:rsidRPr="0062635C">
        <w:t>á</w:t>
      </w:r>
      <w:r>
        <w:t xml:space="preserve"> v</w:t>
      </w:r>
      <w:r w:rsidRPr="0062635C">
        <w:t>à</w:t>
      </w:r>
      <w:r>
        <w:t xml:space="preserve"> 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9" w:name="_Toc9680129"/>
      <w:r w:rsidRPr="0037409C">
        <w:rPr>
          <w:sz w:val="28"/>
          <w:szCs w:val="28"/>
        </w:rPr>
        <w:t>Mô hình.</w:t>
      </w:r>
      <w:bookmarkEnd w:id="9"/>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n như âm thanh, ánh sang, nhiệt độ,</w:t>
      </w:r>
      <w:r w:rsidR="00F73F6B">
        <w:t xml:space="preserve"> </w:t>
      </w:r>
      <w:r>
        <w:t>… và chuyển thành tín hiệu</w:t>
      </w:r>
      <w:r w:rsidR="00F73F6B">
        <w:t xml:space="preserve"> điện để giúp cho các thiết bị hiểu và đưa ra những hành động 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 xml:space="preserve">Con người và quy trình: các đầu vào của mạng lưới IoT sẽ được tổng hợp thành một hệ thống bao gồm dữ liệu, con người và các quy trình với mục đín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0" w:name="_Toc9680130"/>
      <w:r w:rsidRPr="0037409C">
        <w:rPr>
          <w:sz w:val="28"/>
          <w:szCs w:val="28"/>
        </w:rPr>
        <w:t>Ứng dụng.</w:t>
      </w:r>
      <w:bookmarkEnd w:id="10"/>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2A7149">
      <w:pPr>
        <w:pStyle w:val="ListParagraph"/>
        <w:numPr>
          <w:ilvl w:val="0"/>
          <w:numId w:val="15"/>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2A7149">
      <w:pPr>
        <w:pStyle w:val="ListParagraph"/>
        <w:numPr>
          <w:ilvl w:val="0"/>
          <w:numId w:val="15"/>
        </w:numPr>
        <w:spacing w:line="360" w:lineRule="auto"/>
      </w:pPr>
      <w:r>
        <w:t>Smart Cart – Chiếc xe thông minh: với khả năng tự nhận biết vị trí, tốc độ và chướng ngại vật để có thể tự lái và cảnh báo cho người lái xe.</w:t>
      </w:r>
    </w:p>
    <w:p w:rsidR="00C3716D" w:rsidRDefault="00C3716D" w:rsidP="002A7149">
      <w:pPr>
        <w:pStyle w:val="ListParagraph"/>
        <w:numPr>
          <w:ilvl w:val="0"/>
          <w:numId w:val="15"/>
        </w:numPr>
        <w:spacing w:line="360" w:lineRule="auto"/>
      </w:pPr>
      <w:r>
        <w:t>Smart City – Thành phố thông minh: tập hợp gồm nhiều thiết bị IoT, với khả năng thu thập và đáp ứng mọi nhu cầu của người dân.</w:t>
      </w:r>
    </w:p>
    <w:p w:rsidR="00C3716D" w:rsidRPr="00C3716D" w:rsidRDefault="00C3716D" w:rsidP="002B0D91">
      <w:pPr>
        <w:pStyle w:val="ListParagraph"/>
        <w:spacing w:line="360" w:lineRule="auto"/>
        <w:ind w:left="1287"/>
      </w:pPr>
    </w:p>
    <w:p w:rsidR="008E1499" w:rsidRPr="0037409C" w:rsidRDefault="0062635C" w:rsidP="006B542E">
      <w:pPr>
        <w:pStyle w:val="Heading3"/>
        <w:spacing w:after="0"/>
        <w:ind w:left="1080" w:hanging="720"/>
        <w:rPr>
          <w:sz w:val="28"/>
          <w:szCs w:val="28"/>
        </w:rPr>
      </w:pPr>
      <w:bookmarkStart w:id="11" w:name="_Toc9680131"/>
      <w:r w:rsidRPr="0037409C">
        <w:rPr>
          <w:sz w:val="28"/>
          <w:szCs w:val="28"/>
        </w:rPr>
        <w:lastRenderedPageBreak/>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1"/>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Công Nghiệp lần thứ tư. Mục tiêu của nền công nghiệp 4.0 là phát triển dây chuyển sản xuất tự động. Trong Cách Mang Công Nghiệp 4.0, con người có thể giao tiếp và giám sát thiết bị thay vì 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2" w:name="_Toc9680132"/>
      <w:r w:rsidRPr="0037409C">
        <w:rPr>
          <w:sz w:val="32"/>
          <w:szCs w:val="32"/>
          <w:lang w:eastAsia="ja-JP"/>
        </w:rPr>
        <w:t>Smart Home.</w:t>
      </w:r>
      <w:bookmarkEnd w:id="12"/>
    </w:p>
    <w:p w:rsidR="00CE4F0E" w:rsidRPr="0037409C" w:rsidRDefault="00CE4F0E" w:rsidP="006B542E">
      <w:pPr>
        <w:pStyle w:val="Heading3"/>
        <w:spacing w:after="0"/>
        <w:ind w:left="1080" w:hanging="720"/>
        <w:rPr>
          <w:sz w:val="28"/>
          <w:szCs w:val="28"/>
        </w:rPr>
      </w:pPr>
      <w:bookmarkStart w:id="13" w:name="_Toc9680133"/>
      <w:r w:rsidRPr="0037409C">
        <w:rPr>
          <w:sz w:val="28"/>
          <w:szCs w:val="28"/>
        </w:rPr>
        <w:t>Giới thiệu.</w:t>
      </w:r>
      <w:bookmarkEnd w:id="13"/>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c 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xml:space="preserve">.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w:t>
      </w:r>
      <w:r w:rsidRPr="00CE4F0E">
        <w:rPr>
          <w:color w:val="000000" w:themeColor="text1"/>
        </w:rPr>
        <w:lastRenderedPageBreak/>
        <w:t>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4" w:name="_Toc9680134"/>
      <w:r w:rsidRPr="0037409C">
        <w:rPr>
          <w:sz w:val="28"/>
          <w:szCs w:val="28"/>
        </w:rPr>
        <w:t>Mô tả đề tài.</w:t>
      </w:r>
      <w:bookmarkEnd w:id="14"/>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u sa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5" w:name="_Toc9680135"/>
      <w:r w:rsidRPr="0037409C">
        <w:rPr>
          <w:sz w:val="28"/>
          <w:szCs w:val="28"/>
        </w:rPr>
        <w:t>Công nghệ, thiết bị sử dụng</w:t>
      </w:r>
      <w:r>
        <w:t>.</w:t>
      </w:r>
      <w:bookmarkEnd w:id="15"/>
    </w:p>
    <w:p w:rsidR="005D4C3C" w:rsidRPr="005D4C3C" w:rsidRDefault="005D4C3C" w:rsidP="00E6639D">
      <w:pPr>
        <w:ind w:firstLine="360"/>
        <w:rPr>
          <w:lang w:eastAsia="ja-JP"/>
        </w:rPr>
      </w:pPr>
      <w:r>
        <w:rPr>
          <w:lang w:eastAsia="ja-JP"/>
        </w:rPr>
        <w:t>Công nghệ:</w:t>
      </w:r>
    </w:p>
    <w:p w:rsidR="00E6639D" w:rsidRDefault="005D4C3C" w:rsidP="002A7149">
      <w:pPr>
        <w:pStyle w:val="ListParagraph"/>
        <w:numPr>
          <w:ilvl w:val="0"/>
          <w:numId w:val="16"/>
        </w:numPr>
        <w:spacing w:line="360" w:lineRule="auto"/>
        <w:jc w:val="both"/>
      </w:pPr>
      <w:r>
        <w:t>Ngôn ngữ</w:t>
      </w:r>
      <w:r w:rsidR="00E6639D">
        <w:t>: Arduino, Python, Angular</w:t>
      </w:r>
      <w:r>
        <w:t>, HTML, CSS, JQuery.</w:t>
      </w:r>
    </w:p>
    <w:p w:rsidR="00E6639D" w:rsidRDefault="005D4C3C" w:rsidP="002A7149">
      <w:pPr>
        <w:pStyle w:val="ListParagraph"/>
        <w:numPr>
          <w:ilvl w:val="0"/>
          <w:numId w:val="16"/>
        </w:numPr>
        <w:spacing w:line="360" w:lineRule="auto"/>
        <w:jc w:val="both"/>
      </w:pPr>
      <w:r>
        <w:t>Cơ sở dữ liệu</w:t>
      </w:r>
      <w:r w:rsidR="00E6639D">
        <w:t>: Postgre</w:t>
      </w:r>
      <w:r w:rsidR="00FF4242">
        <w:t>SQL.</w:t>
      </w:r>
    </w:p>
    <w:p w:rsidR="00E6639D" w:rsidRDefault="00FF4242" w:rsidP="002A7149">
      <w:pPr>
        <w:pStyle w:val="ListParagraph"/>
        <w:numPr>
          <w:ilvl w:val="0"/>
          <w:numId w:val="16"/>
        </w:numPr>
        <w:spacing w:line="360" w:lineRule="auto"/>
        <w:jc w:val="both"/>
      </w:pPr>
      <w:r>
        <w:t>Web Server: Nginx.</w:t>
      </w:r>
    </w:p>
    <w:p w:rsidR="00FF4242" w:rsidRDefault="00FF4242" w:rsidP="002A7149">
      <w:pPr>
        <w:pStyle w:val="ListParagraph"/>
        <w:numPr>
          <w:ilvl w:val="0"/>
          <w:numId w:val="16"/>
        </w:numPr>
        <w:spacing w:line="360" w:lineRule="auto"/>
        <w:jc w:val="both"/>
      </w:pPr>
      <w:r>
        <w:t>Giao thức: HTTP, MQTT, WebSocket.</w:t>
      </w:r>
    </w:p>
    <w:p w:rsidR="00FF4242" w:rsidRPr="005D4C3C" w:rsidRDefault="00FF4242" w:rsidP="00E6639D">
      <w:pPr>
        <w:ind w:firstLine="360"/>
      </w:pPr>
      <w:r>
        <w:t>Thiết bị</w:t>
      </w:r>
      <w:r w:rsidR="004C1837">
        <w:t>: Raspberry Pi</w:t>
      </w:r>
      <w:r>
        <w:t>, Arduino, Cảm biến.</w:t>
      </w:r>
    </w:p>
    <w:p w:rsidR="001220E1" w:rsidRPr="0037409C" w:rsidRDefault="001220E1" w:rsidP="002845F9">
      <w:pPr>
        <w:pStyle w:val="Heading3"/>
        <w:spacing w:before="240" w:after="0"/>
        <w:ind w:left="1080" w:hanging="720"/>
        <w:rPr>
          <w:sz w:val="28"/>
          <w:szCs w:val="28"/>
        </w:rPr>
      </w:pPr>
      <w:bookmarkStart w:id="16" w:name="_Toc9680136"/>
      <w:r w:rsidRPr="0037409C">
        <w:rPr>
          <w:sz w:val="28"/>
          <w:szCs w:val="28"/>
        </w:rPr>
        <w:t>Mục tiêu</w:t>
      </w:r>
      <w:r w:rsidR="005D4C3C" w:rsidRPr="0037409C">
        <w:rPr>
          <w:sz w:val="28"/>
          <w:szCs w:val="28"/>
        </w:rPr>
        <w:t>, phạm vi đề tài</w:t>
      </w:r>
      <w:r w:rsidRPr="0037409C">
        <w:rPr>
          <w:sz w:val="28"/>
          <w:szCs w:val="28"/>
        </w:rPr>
        <w:t>.</w:t>
      </w:r>
      <w:bookmarkEnd w:id="16"/>
    </w:p>
    <w:p w:rsidR="005D4C3C" w:rsidRPr="005D4C3C" w:rsidRDefault="005D4C3C" w:rsidP="00E6639D">
      <w:pPr>
        <w:ind w:firstLine="360"/>
        <w:rPr>
          <w:lang w:eastAsia="ja-JP"/>
        </w:rPr>
      </w:pPr>
      <w:r>
        <w:rPr>
          <w:lang w:eastAsia="ja-JP"/>
        </w:rPr>
        <w:t>Mục tiêu:</w:t>
      </w:r>
    </w:p>
    <w:p w:rsidR="00E6639D" w:rsidRDefault="001220E1" w:rsidP="002A7149">
      <w:pPr>
        <w:pStyle w:val="ListParagraph"/>
        <w:numPr>
          <w:ilvl w:val="0"/>
          <w:numId w:val="17"/>
        </w:numPr>
        <w:spacing w:line="360" w:lineRule="auto"/>
      </w:pPr>
      <w:r>
        <w:t>Thu thập dữ liệu từ các thiết bị cảm biến.</w:t>
      </w:r>
    </w:p>
    <w:p w:rsidR="00E6639D" w:rsidRDefault="005D4C3C" w:rsidP="002A7149">
      <w:pPr>
        <w:pStyle w:val="ListParagraph"/>
        <w:numPr>
          <w:ilvl w:val="0"/>
          <w:numId w:val="17"/>
        </w:numPr>
        <w:spacing w:line="360" w:lineRule="auto"/>
      </w:pPr>
      <w:r>
        <w:t>Lưu trữ trong cơ sở dữ liệu.</w:t>
      </w:r>
    </w:p>
    <w:p w:rsidR="00E6639D" w:rsidRDefault="005D4C3C" w:rsidP="002A7149">
      <w:pPr>
        <w:pStyle w:val="ListParagraph"/>
        <w:numPr>
          <w:ilvl w:val="0"/>
          <w:numId w:val="17"/>
        </w:numPr>
        <w:spacing w:line="360" w:lineRule="auto"/>
      </w:pPr>
      <w:r>
        <w:t>Hiển thị thông tin cho người dùng thông qua web.</w:t>
      </w:r>
    </w:p>
    <w:p w:rsidR="00E6639D" w:rsidRDefault="005D4C3C" w:rsidP="002A7149">
      <w:pPr>
        <w:pStyle w:val="ListParagraph"/>
        <w:numPr>
          <w:ilvl w:val="0"/>
          <w:numId w:val="17"/>
        </w:numPr>
        <w:spacing w:line="360" w:lineRule="auto"/>
      </w:pPr>
      <w:r>
        <w:t>Gửi cảnh báo khi có dữ liệu bất thường qua mail.</w:t>
      </w:r>
    </w:p>
    <w:p w:rsidR="00E6639D" w:rsidRDefault="005D4C3C" w:rsidP="002A7149">
      <w:pPr>
        <w:pStyle w:val="ListParagraph"/>
        <w:numPr>
          <w:ilvl w:val="0"/>
          <w:numId w:val="17"/>
        </w:numPr>
        <w:spacing w:line="360" w:lineRule="auto"/>
      </w:pPr>
      <w:r>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w:t>
      </w:r>
      <w:r w:rsidR="00766013">
        <w:lastRenderedPageBreak/>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E6639D" w:rsidRDefault="00E14858" w:rsidP="00E6639D">
      <w:pPr>
        <w:pStyle w:val="Heading1"/>
        <w:jc w:val="center"/>
        <w:rPr>
          <w:sz w:val="36"/>
          <w:szCs w:val="36"/>
        </w:rPr>
      </w:pPr>
      <w:r>
        <w:br w:type="page"/>
      </w:r>
      <w:bookmarkStart w:id="17" w:name="_Toc9680137"/>
      <w:r w:rsidR="00FF4242" w:rsidRPr="00E6639D">
        <w:rPr>
          <w:sz w:val="36"/>
          <w:szCs w:val="36"/>
        </w:rPr>
        <w:lastRenderedPageBreak/>
        <w:t>THIẾT BỊ VÀ GIAO THỨC</w:t>
      </w:r>
      <w:r w:rsidR="008A0A68" w:rsidRPr="00E6639D">
        <w:rPr>
          <w:sz w:val="36"/>
          <w:szCs w:val="36"/>
        </w:rPr>
        <w:t>.</w:t>
      </w:r>
      <w:bookmarkEnd w:id="17"/>
    </w:p>
    <w:p w:rsidR="00B150BC" w:rsidRPr="00B150BC" w:rsidRDefault="00FF4242" w:rsidP="00266407">
      <w:pPr>
        <w:ind w:firstLine="360"/>
      </w:pPr>
      <w:r>
        <w:t>Giới thiệu cơ bản các thiết bị sử dụng: Raspberry</w:t>
      </w:r>
      <w:r w:rsidR="001219C4">
        <w:t>,</w:t>
      </w:r>
      <w:r>
        <w:t xml:space="preserve"> Arduino, cảm biến. Và giao thức kết nối giữa các thiết bị</w:t>
      </w:r>
      <w:r w:rsidR="00766013">
        <w:t xml:space="preserve"> được nhóm chọn sử dụng</w:t>
      </w:r>
      <w:r>
        <w:t xml:space="preserve">. </w:t>
      </w:r>
    </w:p>
    <w:p w:rsidR="00E765FC" w:rsidRPr="001A6315" w:rsidRDefault="00FF4242" w:rsidP="000329F3">
      <w:pPr>
        <w:pStyle w:val="Heading2"/>
        <w:rPr>
          <w:sz w:val="32"/>
          <w:szCs w:val="32"/>
        </w:rPr>
      </w:pPr>
      <w:bookmarkStart w:id="18" w:name="_Toc9680138"/>
      <w:r w:rsidRPr="001A6315">
        <w:rPr>
          <w:sz w:val="32"/>
          <w:szCs w:val="32"/>
        </w:rPr>
        <w:t>Thiết bị</w:t>
      </w:r>
      <w:r w:rsidR="00E054DF" w:rsidRPr="001A6315">
        <w:rPr>
          <w:sz w:val="32"/>
          <w:szCs w:val="32"/>
        </w:rPr>
        <w:t>.</w:t>
      </w:r>
      <w:bookmarkEnd w:id="18"/>
    </w:p>
    <w:p w:rsidR="001328EF" w:rsidRPr="001A6315" w:rsidRDefault="00FF4242" w:rsidP="002F5061">
      <w:pPr>
        <w:pStyle w:val="Heading3"/>
        <w:spacing w:after="0"/>
        <w:ind w:left="1080" w:hanging="720"/>
        <w:rPr>
          <w:sz w:val="28"/>
          <w:szCs w:val="28"/>
        </w:rPr>
      </w:pPr>
      <w:bookmarkStart w:id="19" w:name="_Toc9680139"/>
      <w:r w:rsidRPr="001A6315">
        <w:rPr>
          <w:sz w:val="28"/>
          <w:szCs w:val="28"/>
        </w:rPr>
        <w:t>Raspberry</w:t>
      </w:r>
      <w:r w:rsidR="00E054DF" w:rsidRPr="001A6315">
        <w:rPr>
          <w:sz w:val="28"/>
          <w:szCs w:val="28"/>
        </w:rPr>
        <w:t>.</w:t>
      </w:r>
      <w:bookmarkEnd w:id="19"/>
      <w:r w:rsidR="005C4419" w:rsidRPr="001A6315">
        <w:rPr>
          <w:sz w:val="28"/>
          <w:szCs w:val="28"/>
        </w:rPr>
        <w:tab/>
      </w:r>
    </w:p>
    <w:p w:rsidR="001A6315" w:rsidRDefault="001219C4" w:rsidP="001A6315">
      <w:pPr>
        <w:ind w:firstLine="360"/>
        <w:rPr>
          <w:lang w:eastAsia="ja-JP"/>
        </w:rPr>
      </w:pPr>
      <w:r>
        <w:rPr>
          <w:lang w:eastAsia="ja-JP"/>
        </w:rPr>
        <w:t xml:space="preserve">Raspberry Pi là một máy tính rất nhỏ gọn, chỉ gồm có một board mạch (hay còn gọi là máy tính nhúng) kích thước chỉ bằng một 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Raspberry được sử dụng trong đề tài là Raspberry Pi 3 Model B+.</w:t>
      </w:r>
    </w:p>
    <w:p w:rsidR="00D7495D" w:rsidRDefault="00241809" w:rsidP="001A6315">
      <w:pPr>
        <w:keepNext/>
        <w:ind w:firstLine="0"/>
        <w:jc w:val="center"/>
      </w:pPr>
      <w:r>
        <w:rPr>
          <w:noProof/>
        </w:rPr>
        <w:drawing>
          <wp:inline distT="0" distB="0" distL="0" distR="0" wp14:anchorId="21AC3023" wp14:editId="65BF6BA1">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1A6315" w:rsidRDefault="00D7495D" w:rsidP="00D7495D">
      <w:pPr>
        <w:pStyle w:val="Caption"/>
        <w:jc w:val="center"/>
        <w:rPr>
          <w:b w:val="0"/>
          <w:lang w:eastAsia="ja-JP"/>
        </w:rPr>
      </w:pPr>
      <w:bookmarkStart w:id="20" w:name="_Toc9680071"/>
      <w:r w:rsidRPr="001A6315">
        <w:rPr>
          <w:b w:val="0"/>
        </w:rPr>
        <w:t xml:space="preserve">Hình </w:t>
      </w:r>
      <w:r w:rsidR="00EC7D67">
        <w:rPr>
          <w:b w:val="0"/>
        </w:rPr>
        <w:fldChar w:fldCharType="begin"/>
      </w:r>
      <w:r w:rsidR="00EC7D67">
        <w:rPr>
          <w:b w:val="0"/>
        </w:rPr>
        <w:instrText xml:space="preserve"> STYLEREF 1 \s </w:instrText>
      </w:r>
      <w:r w:rsidR="00EC7D67">
        <w:rPr>
          <w:b w:val="0"/>
        </w:rPr>
        <w:fldChar w:fldCharType="separate"/>
      </w:r>
      <w:r w:rsidR="00E70147">
        <w:rPr>
          <w:b w:val="0"/>
          <w:noProof/>
        </w:rPr>
        <w:t>2</w:t>
      </w:r>
      <w:r w:rsidR="00EC7D67">
        <w:rPr>
          <w:b w:val="0"/>
        </w:rPr>
        <w:fldChar w:fldCharType="end"/>
      </w:r>
      <w:r w:rsidR="00EC7D67">
        <w:rPr>
          <w:b w:val="0"/>
        </w:rPr>
        <w:t>.</w:t>
      </w:r>
      <w:r w:rsidR="00EC7D67">
        <w:rPr>
          <w:b w:val="0"/>
        </w:rPr>
        <w:fldChar w:fldCharType="begin"/>
      </w:r>
      <w:r w:rsidR="00EC7D67">
        <w:rPr>
          <w:b w:val="0"/>
        </w:rPr>
        <w:instrText xml:space="preserve"> SEQ Hình \* ARABIC \s 1 </w:instrText>
      </w:r>
      <w:r w:rsidR="00EC7D67">
        <w:rPr>
          <w:b w:val="0"/>
        </w:rPr>
        <w:fldChar w:fldCharType="separate"/>
      </w:r>
      <w:r w:rsidR="00E70147">
        <w:rPr>
          <w:b w:val="0"/>
          <w:noProof/>
        </w:rPr>
        <w:t>1</w:t>
      </w:r>
      <w:r w:rsidR="00EC7D67">
        <w:rPr>
          <w:b w:val="0"/>
        </w:rPr>
        <w:fldChar w:fldCharType="end"/>
      </w:r>
      <w:r w:rsidRPr="001A6315">
        <w:rPr>
          <w:b w:val="0"/>
        </w:rPr>
        <w:t>. Raspberry Pi 3 Model B+</w:t>
      </w:r>
      <w:bookmarkEnd w:id="20"/>
    </w:p>
    <w:p w:rsidR="00E110E9" w:rsidRDefault="00FF4242" w:rsidP="00E110E9">
      <w:pPr>
        <w:pStyle w:val="ImageCaption"/>
        <w:spacing w:line="360" w:lineRule="auto"/>
        <w:ind w:firstLine="360"/>
        <w:jc w:val="both"/>
        <w:rPr>
          <w:sz w:val="26"/>
          <w:szCs w:val="26"/>
        </w:rPr>
      </w:pPr>
      <w:r>
        <w:rPr>
          <w:sz w:val="26"/>
          <w:szCs w:val="26"/>
        </w:rPr>
        <w:t>Thông số kĩ thuật:</w:t>
      </w:r>
    </w:p>
    <w:p w:rsidR="00E110E9" w:rsidRDefault="00241809" w:rsidP="002A7149">
      <w:pPr>
        <w:pStyle w:val="ImageCaption"/>
        <w:numPr>
          <w:ilvl w:val="0"/>
          <w:numId w:val="19"/>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2A7149">
      <w:pPr>
        <w:pStyle w:val="ImageCaption"/>
        <w:numPr>
          <w:ilvl w:val="0"/>
          <w:numId w:val="19"/>
        </w:numPr>
        <w:spacing w:line="360" w:lineRule="auto"/>
        <w:jc w:val="both"/>
        <w:rPr>
          <w:sz w:val="26"/>
          <w:szCs w:val="26"/>
        </w:rPr>
      </w:pPr>
      <w:r w:rsidRPr="00E110E9">
        <w:rPr>
          <w:sz w:val="26"/>
          <w:szCs w:val="26"/>
        </w:rPr>
        <w:lastRenderedPageBreak/>
        <w:t>RAM: 1GB LPDDR2 SDRAM.</w:t>
      </w:r>
    </w:p>
    <w:p w:rsidR="00E110E9" w:rsidRDefault="00241809" w:rsidP="002A7149">
      <w:pPr>
        <w:pStyle w:val="ImageCaption"/>
        <w:numPr>
          <w:ilvl w:val="0"/>
          <w:numId w:val="19"/>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2A7149">
      <w:pPr>
        <w:pStyle w:val="ImageCaption"/>
        <w:numPr>
          <w:ilvl w:val="0"/>
          <w:numId w:val="19"/>
        </w:numPr>
        <w:spacing w:line="360" w:lineRule="auto"/>
        <w:jc w:val="both"/>
        <w:rPr>
          <w:sz w:val="26"/>
          <w:szCs w:val="26"/>
        </w:rPr>
      </w:pPr>
      <w:r w:rsidRPr="00E110E9">
        <w:rPr>
          <w:sz w:val="26"/>
          <w:szCs w:val="26"/>
        </w:rPr>
        <w:t>Hỗ trợ: 40-pin GPIO, 4 cổng USB2.0.</w:t>
      </w:r>
    </w:p>
    <w:p w:rsidR="00E110E9" w:rsidRDefault="00241809" w:rsidP="002A7149">
      <w:pPr>
        <w:pStyle w:val="ImageCaption"/>
        <w:numPr>
          <w:ilvl w:val="0"/>
          <w:numId w:val="19"/>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2A7149">
      <w:pPr>
        <w:pStyle w:val="ImageCaption"/>
        <w:numPr>
          <w:ilvl w:val="0"/>
          <w:numId w:val="19"/>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2A7149">
      <w:pPr>
        <w:pStyle w:val="ImageCaption"/>
        <w:numPr>
          <w:ilvl w:val="0"/>
          <w:numId w:val="19"/>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1" w:name="_Toc9680140"/>
      <w:r w:rsidRPr="000F2DA2">
        <w:rPr>
          <w:sz w:val="28"/>
          <w:szCs w:val="28"/>
        </w:rPr>
        <w:t>Arduino</w:t>
      </w:r>
      <w:r w:rsidR="00AE7462" w:rsidRPr="000F2DA2">
        <w:rPr>
          <w:sz w:val="28"/>
          <w:szCs w:val="28"/>
        </w:rPr>
        <w:t>.</w:t>
      </w:r>
      <w:bookmarkEnd w:id="21"/>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 đèn, và động cơ. Về cơ bản, nó giúp các dự án điện tử trở nên dễ dàng hơn với bất cứ ai - nhờ đó mà các nghệ sĩ và những tuýp người sáng tạo có thể tập trung biến những ý tưởng của họ thành hiện thực.</w:t>
      </w:r>
    </w:p>
    <w:p w:rsidR="007579DE" w:rsidRDefault="00A41176" w:rsidP="007579DE">
      <w:pPr>
        <w:ind w:firstLine="360"/>
        <w:rPr>
          <w:color w:val="000000" w:themeColor="text1"/>
          <w:sz w:val="28"/>
          <w:szCs w:val="28"/>
        </w:rPr>
      </w:pPr>
      <w:r>
        <w:rPr>
          <w:szCs w:val="26"/>
          <w:shd w:val="clear" w:color="auto" w:fill="FFFFFF"/>
        </w:rPr>
        <w:t xml:space="preserve">Arduino được sử dụng là loại Arduino </w:t>
      </w:r>
      <w:r w:rsidR="002D4E32">
        <w:rPr>
          <w:color w:val="000000" w:themeColor="text1"/>
          <w:sz w:val="28"/>
          <w:szCs w:val="28"/>
        </w:rPr>
        <w:t>ESP</w:t>
      </w:r>
      <w:r w:rsidRPr="00A41176">
        <w:rPr>
          <w:color w:val="000000" w:themeColor="text1"/>
          <w:sz w:val="28"/>
          <w:szCs w:val="28"/>
        </w:rPr>
        <w:t>8266</w:t>
      </w:r>
      <w:r>
        <w:rPr>
          <w:color w:val="000000" w:themeColor="text1"/>
          <w:sz w:val="28"/>
          <w:szCs w:val="28"/>
        </w:rPr>
        <w:t xml:space="preserve"> – là một Arduino được tích hợp sẵn wifi.</w:t>
      </w:r>
    </w:p>
    <w:p w:rsidR="007579DE" w:rsidRDefault="00A41176" w:rsidP="007579DE">
      <w:pPr>
        <w:ind w:firstLine="360"/>
        <w:rPr>
          <w:color w:val="000000" w:themeColor="text1"/>
          <w:sz w:val="28"/>
          <w:szCs w:val="28"/>
        </w:rPr>
      </w:pPr>
      <w:r>
        <w:rPr>
          <w:color w:val="000000" w:themeColor="text1"/>
          <w:sz w:val="28"/>
          <w:szCs w:val="28"/>
        </w:rPr>
        <w:t>Thông số kĩ thuậ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CPU ESP8266</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Hỗ trợ kết nối WiFi</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Tương thích Arduino UNO</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lastRenderedPageBreak/>
        <w:t>Nguồn 9-24V hay 5V từ USB</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11 IO, 1 Analog in</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4 Mbytes Flash</w:t>
      </w:r>
      <w:r w:rsidR="007579DE">
        <w:t>.</w:t>
      </w:r>
    </w:p>
    <w:p w:rsidR="00A41176" w:rsidRPr="007579DE" w:rsidRDefault="00A41176" w:rsidP="002A7149">
      <w:pPr>
        <w:pStyle w:val="ListParagraph"/>
        <w:numPr>
          <w:ilvl w:val="0"/>
          <w:numId w:val="18"/>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2" w:name="_Toc9680141"/>
      <w:r w:rsidRPr="000F2DA2">
        <w:rPr>
          <w:sz w:val="28"/>
          <w:szCs w:val="28"/>
        </w:rPr>
        <w:t>Cảm biến.</w:t>
      </w:r>
      <w:bookmarkEnd w:id="22"/>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 ánh sáng,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 digital là 1.</w:t>
      </w:r>
    </w:p>
    <w:p w:rsidR="00A77188" w:rsidRDefault="00A77188" w:rsidP="00FD732C">
      <w:pPr>
        <w:ind w:left="360" w:firstLine="720"/>
        <w:rPr>
          <w:szCs w:val="26"/>
        </w:rPr>
      </w:pPr>
      <w:r w:rsidRPr="00A77188">
        <w:rPr>
          <w:szCs w:val="26"/>
        </w:rPr>
        <w:t>Thông số kỹ thuật:</w:t>
      </w:r>
    </w:p>
    <w:p w:rsidR="00FD732C" w:rsidRPr="00FD732C" w:rsidRDefault="00A77188" w:rsidP="00FD732C">
      <w:pPr>
        <w:pStyle w:val="ListParagraph"/>
        <w:numPr>
          <w:ilvl w:val="0"/>
          <w:numId w:val="27"/>
        </w:numPr>
        <w:spacing w:line="360" w:lineRule="auto"/>
        <w:rPr>
          <w:szCs w:val="22"/>
        </w:rPr>
      </w:pPr>
      <w:r w:rsidRPr="00A77188">
        <w:t>Điện áp làm việc: 3.3 ~ 5VDC</w:t>
      </w:r>
      <w:r>
        <w:t>.</w:t>
      </w:r>
    </w:p>
    <w:p w:rsidR="00FD732C" w:rsidRPr="00FD732C" w:rsidRDefault="00A77188" w:rsidP="00FD732C">
      <w:pPr>
        <w:pStyle w:val="ListParagraph"/>
        <w:numPr>
          <w:ilvl w:val="0"/>
          <w:numId w:val="27"/>
        </w:numPr>
        <w:spacing w:line="360" w:lineRule="auto"/>
        <w:rPr>
          <w:szCs w:val="22"/>
        </w:rPr>
      </w:pPr>
      <w:r w:rsidRPr="00A77188">
        <w:t>Output: Digital</w:t>
      </w:r>
      <w:r>
        <w:t>.</w:t>
      </w:r>
    </w:p>
    <w:p w:rsidR="00FD732C" w:rsidRPr="00FD732C" w:rsidRDefault="00A77188" w:rsidP="00FD732C">
      <w:pPr>
        <w:pStyle w:val="ListParagraph"/>
        <w:numPr>
          <w:ilvl w:val="0"/>
          <w:numId w:val="27"/>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A62559">
      <w:pPr>
        <w:pStyle w:val="ListParagraph"/>
        <w:numPr>
          <w:ilvl w:val="0"/>
          <w:numId w:val="27"/>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cohol, Hydrogen, Smoke và khí ga. Được thiết kế với độ nhạy cao, thời gian đáp ứng nhanh. Gía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8"/>
        </w:numPr>
        <w:spacing w:line="360" w:lineRule="auto"/>
        <w:rPr>
          <w:szCs w:val="22"/>
        </w:rPr>
      </w:pPr>
      <w:r w:rsidRPr="00A77188">
        <w:t>Nguồn hoạt động: 5VDC</w:t>
      </w:r>
      <w:r w:rsidR="00A62559">
        <w:t>.</w:t>
      </w:r>
    </w:p>
    <w:p w:rsidR="00A62559" w:rsidRPr="00A62559" w:rsidRDefault="00A77188" w:rsidP="00A62559">
      <w:pPr>
        <w:pStyle w:val="ListParagraph"/>
        <w:numPr>
          <w:ilvl w:val="0"/>
          <w:numId w:val="28"/>
        </w:numPr>
        <w:spacing w:line="360" w:lineRule="auto"/>
        <w:rPr>
          <w:szCs w:val="22"/>
        </w:rPr>
      </w:pPr>
      <w:r w:rsidRPr="00A77188">
        <w:lastRenderedPageBreak/>
        <w:t>Dòng: 150mA</w:t>
      </w:r>
      <w:r w:rsidR="00A62559">
        <w:t>.</w:t>
      </w:r>
    </w:p>
    <w:p w:rsidR="00A62559" w:rsidRPr="00A62559" w:rsidRDefault="00A77188" w:rsidP="00A62559">
      <w:pPr>
        <w:pStyle w:val="ListParagraph"/>
        <w:numPr>
          <w:ilvl w:val="0"/>
          <w:numId w:val="28"/>
        </w:numPr>
        <w:spacing w:line="360" w:lineRule="auto"/>
        <w:rPr>
          <w:szCs w:val="22"/>
        </w:rPr>
      </w:pPr>
      <w:r w:rsidRPr="00A77188">
        <w:t>Tính hiệu tương tự (analog)</w:t>
      </w:r>
      <w:r>
        <w:t>.</w:t>
      </w:r>
    </w:p>
    <w:p w:rsidR="00A77188" w:rsidRPr="00A62559" w:rsidRDefault="00A77188" w:rsidP="00A62559">
      <w:pPr>
        <w:pStyle w:val="ListParagraph"/>
        <w:numPr>
          <w:ilvl w:val="0"/>
          <w:numId w:val="28"/>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9"/>
        </w:numPr>
        <w:spacing w:line="360" w:lineRule="auto"/>
        <w:rPr>
          <w:szCs w:val="22"/>
        </w:rPr>
      </w:pPr>
      <w:r w:rsidRPr="00A77188">
        <w:t>Điện áp hoạt động: 3V - 5V (DC)</w:t>
      </w:r>
      <w:r>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A62559">
      <w:pPr>
        <w:pStyle w:val="ListParagraph"/>
        <w:numPr>
          <w:ilvl w:val="0"/>
          <w:numId w:val="29"/>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3" w:name="_Toc9680142"/>
      <w:r w:rsidRPr="00E110E9">
        <w:rPr>
          <w:sz w:val="28"/>
          <w:szCs w:val="28"/>
        </w:rPr>
        <w:t>Kinh phí</w:t>
      </w:r>
      <w:r w:rsidR="00E054DF" w:rsidRPr="00E110E9">
        <w:rPr>
          <w:sz w:val="28"/>
          <w:szCs w:val="28"/>
        </w:rPr>
        <w:t>.</w:t>
      </w:r>
      <w:bookmarkEnd w:id="23"/>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A46267">
            <w:pPr>
              <w:spacing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A46267">
            <w:pPr>
              <w:spacing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Vỏ Case cho Raspberry</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7</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lastRenderedPageBreak/>
              <w:t>1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E110E9">
            <w:pPr>
              <w:spacing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D7495D">
            <w:pPr>
              <w:keepNext/>
              <w:spacing w:after="160" w:line="259" w:lineRule="auto"/>
              <w:ind w:firstLine="0"/>
              <w:rPr>
                <w:color w:val="000000" w:themeColor="text1"/>
                <w:szCs w:val="26"/>
              </w:rPr>
            </w:pPr>
            <w:r w:rsidRPr="00630C08">
              <w:rPr>
                <w:color w:val="000000" w:themeColor="text1"/>
                <w:szCs w:val="26"/>
              </w:rPr>
              <w:t>1.738.000</w:t>
            </w:r>
          </w:p>
        </w:tc>
      </w:tr>
    </w:tbl>
    <w:p w:rsidR="00CB386B" w:rsidRPr="0082712C" w:rsidRDefault="00D7495D" w:rsidP="0082712C">
      <w:pPr>
        <w:pStyle w:val="Caption"/>
        <w:jc w:val="center"/>
        <w:rPr>
          <w:b w:val="0"/>
          <w:sz w:val="26"/>
          <w:szCs w:val="26"/>
          <w:lang w:eastAsia="ja-JP"/>
        </w:rPr>
      </w:pPr>
      <w:bookmarkStart w:id="24" w:name="_Toc9680111"/>
      <w:r w:rsidRPr="00E110E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2</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1</w:t>
      </w:r>
      <w:r w:rsidR="00F86885">
        <w:rPr>
          <w:b w:val="0"/>
          <w:sz w:val="26"/>
          <w:szCs w:val="26"/>
        </w:rPr>
        <w:fldChar w:fldCharType="end"/>
      </w:r>
      <w:r w:rsidRPr="00E110E9">
        <w:rPr>
          <w:b w:val="0"/>
          <w:sz w:val="26"/>
          <w:szCs w:val="26"/>
        </w:rPr>
        <w:t>. Bảng kinh phí.</w:t>
      </w:r>
      <w:bookmarkEnd w:id="24"/>
    </w:p>
    <w:p w:rsidR="004769E3" w:rsidRPr="0082712C" w:rsidRDefault="004769E3" w:rsidP="004769E3">
      <w:pPr>
        <w:pStyle w:val="Heading2"/>
        <w:rPr>
          <w:sz w:val="32"/>
          <w:szCs w:val="32"/>
        </w:rPr>
      </w:pPr>
      <w:bookmarkStart w:id="25" w:name="_Toc9680143"/>
      <w:r w:rsidRPr="0082712C">
        <w:rPr>
          <w:sz w:val="32"/>
          <w:szCs w:val="32"/>
        </w:rPr>
        <w:t>Giao thức Message Queue Telemetry Transport.</w:t>
      </w:r>
      <w:bookmarkEnd w:id="25"/>
    </w:p>
    <w:p w:rsidR="00860B50" w:rsidRPr="0082712C" w:rsidRDefault="004769E3" w:rsidP="00346E7B">
      <w:pPr>
        <w:pStyle w:val="Heading3"/>
        <w:spacing w:after="0"/>
        <w:ind w:left="1080" w:hanging="720"/>
        <w:rPr>
          <w:sz w:val="28"/>
          <w:szCs w:val="28"/>
        </w:rPr>
      </w:pPr>
      <w:bookmarkStart w:id="26" w:name="_Toc9680144"/>
      <w:r w:rsidRPr="0082712C">
        <w:rPr>
          <w:sz w:val="28"/>
          <w:szCs w:val="28"/>
        </w:rPr>
        <w:t>Khái niệm</w:t>
      </w:r>
      <w:r w:rsidR="00860B50" w:rsidRPr="0082712C">
        <w:rPr>
          <w:sz w:val="28"/>
          <w:szCs w:val="28"/>
        </w:rPr>
        <w:t>.</w:t>
      </w:r>
      <w:bookmarkEnd w:id="26"/>
    </w:p>
    <w:p w:rsidR="00860B50" w:rsidRDefault="00860B50" w:rsidP="0082712C">
      <w:pPr>
        <w:ind w:firstLine="360"/>
        <w:rPr>
          <w:lang w:eastAsia="ja-JP"/>
        </w:rPr>
      </w:pPr>
      <w:r>
        <w:rPr>
          <w:lang w:eastAsia="ja-JP"/>
        </w:rPr>
        <w:t>Message Queue Telemetry Transport (MQTT) là một giao thức thông điệp theo mô hình publish/subscribe (xuất bản – theo dõi), sử dụng băng thông thấp, độ tin cậy cao và có khả năng hoạt động trong điều kiện đường truyền không ổn định.</w:t>
      </w:r>
    </w:p>
    <w:p w:rsidR="004769E3" w:rsidRDefault="004769E3" w:rsidP="00346E7B">
      <w:pPr>
        <w:pStyle w:val="Heading3"/>
        <w:spacing w:after="0"/>
        <w:ind w:left="1080" w:hanging="661"/>
      </w:pPr>
      <w:bookmarkStart w:id="27" w:name="_Toc9680145"/>
      <w:r>
        <w:t>Kiến trúc.</w:t>
      </w:r>
      <w:bookmarkEnd w:id="27"/>
    </w:p>
    <w:p w:rsidR="0021025B" w:rsidRDefault="00860B50" w:rsidP="001B2EE6">
      <w:pPr>
        <w:ind w:firstLine="360"/>
        <w:rPr>
          <w:lang w:eastAsia="ja-JP"/>
        </w:rPr>
      </w:pPr>
      <w:r>
        <w:rPr>
          <w:lang w:eastAsia="ja-JP"/>
        </w:rPr>
        <w:t>Kiến trúc mức cao của MQTT gồm 2 phần chính là Broker và Clients.</w:t>
      </w:r>
    </w:p>
    <w:p w:rsidR="001B2EE6" w:rsidRDefault="00860B50" w:rsidP="001B2EE6">
      <w:pPr>
        <w:ind w:firstLine="360"/>
        <w:rPr>
          <w:lang w:eastAsia="ja-JP"/>
        </w:rPr>
      </w:pPr>
      <w:r>
        <w:rPr>
          <w:lang w:eastAsia="ja-JP"/>
        </w:rPr>
        <w:t>Trong đó, broker được coi như trung tâm, nó là điểm giao của tất cả các kết nối đến từ client. Nhiệm vụ chính của broker là nhận thông điệp từ pubisher, xếp các thông điệp theo hang đợi rồi chuyển chúng tới một địa chỉ cụ thể. Nhiệm vụ phụ của brokẻ là nó có thể đảm nhận thêm một vài tính năng liên quan tới quá trình truyền thông như: bảo mật thông điệp, lưu trữ, …</w:t>
      </w:r>
    </w:p>
    <w:p w:rsidR="0021025B" w:rsidRDefault="001B2EE6" w:rsidP="001B2EE6">
      <w:pPr>
        <w:ind w:firstLine="360"/>
        <w:jc w:val="center"/>
        <w:rPr>
          <w:lang w:eastAsia="ja-JP"/>
        </w:rPr>
      </w:pPr>
      <w:r>
        <w:rPr>
          <w:noProof/>
        </w:rPr>
        <w:drawing>
          <wp:inline distT="0" distB="0" distL="0" distR="0" wp14:anchorId="7B90F32D" wp14:editId="02CDF093">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28" w:name="_Toc9680072"/>
      <w:r w:rsidRPr="001B2EE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1B2EE6">
        <w:rPr>
          <w:b w:val="0"/>
          <w:sz w:val="26"/>
          <w:szCs w:val="26"/>
        </w:rPr>
        <w:t>. Mô hình giao thức MQTT</w:t>
      </w:r>
      <w:bookmarkEnd w:id="28"/>
    </w:p>
    <w:p w:rsidR="00D7495D" w:rsidRDefault="00860B50" w:rsidP="0057195E">
      <w:pPr>
        <w:ind w:firstLine="360"/>
        <w:rPr>
          <w:lang w:eastAsia="ja-JP"/>
        </w:rPr>
      </w:pPr>
      <w:r>
        <w:rPr>
          <w:lang w:eastAsia="ja-JP"/>
        </w:rPr>
        <w:lastRenderedPageBreak/>
        <w:t>Client thì được chia thành 2 nhóm là publisher và subscriber. Client là các software component hoạt động tại edge device nên chúng được thiết kế dể có thể hoạt động một cách linh hoạt. Client chỉ làm ít nhất một trong 2 việc là publish các thông điệ</w:t>
      </w:r>
      <w:r w:rsidR="008A0A68">
        <w:rPr>
          <w:lang w:eastAsia="ja-JP"/>
        </w:rPr>
        <w:t>p lên một kênh cụ thể hoặc subscribe một kênh nào đó để nhận thông điệp.</w:t>
      </w:r>
    </w:p>
    <w:p w:rsidR="008A0A68" w:rsidRDefault="008A0A68" w:rsidP="00346E7B">
      <w:pPr>
        <w:pStyle w:val="Heading3"/>
        <w:spacing w:before="240" w:after="0"/>
        <w:ind w:left="1080" w:hanging="720"/>
      </w:pPr>
      <w:bookmarkStart w:id="29" w:name="_Toc9680146"/>
      <w:r>
        <w:t>Ưu điểm của MQTT</w:t>
      </w:r>
      <w:bookmarkEnd w:id="29"/>
    </w:p>
    <w:p w:rsidR="0057195E" w:rsidRDefault="008A0A68" w:rsidP="00346E7B">
      <w:pPr>
        <w:pStyle w:val="ListParagraph"/>
        <w:numPr>
          <w:ilvl w:val="0"/>
          <w:numId w:val="30"/>
        </w:numPr>
        <w:spacing w:line="360" w:lineRule="auto"/>
      </w:pPr>
      <w:r>
        <w:t>Chuyển thông tin hiệu quả hơn.</w:t>
      </w:r>
    </w:p>
    <w:p w:rsidR="0057195E" w:rsidRDefault="008A0A68" w:rsidP="00346E7B">
      <w:pPr>
        <w:pStyle w:val="ListParagraph"/>
        <w:numPr>
          <w:ilvl w:val="0"/>
          <w:numId w:val="30"/>
        </w:numPr>
        <w:spacing w:line="360" w:lineRule="auto"/>
      </w:pPr>
      <w:r>
        <w:t>Tăng khả năng mở rộng.</w:t>
      </w:r>
    </w:p>
    <w:p w:rsidR="0057195E" w:rsidRDefault="008A0A68" w:rsidP="00346E7B">
      <w:pPr>
        <w:pStyle w:val="ListParagraph"/>
        <w:numPr>
          <w:ilvl w:val="0"/>
          <w:numId w:val="30"/>
        </w:numPr>
        <w:spacing w:line="360" w:lineRule="auto"/>
      </w:pPr>
      <w:r>
        <w:t>Giảm đáng kể tiêu thụ băng thông mạng</w:t>
      </w:r>
      <w:r w:rsidR="00346E7B">
        <w:t>d</w:t>
      </w:r>
      <w:r>
        <w:t>.</w:t>
      </w:r>
    </w:p>
    <w:p w:rsidR="0057195E" w:rsidRDefault="008A0A68" w:rsidP="00346E7B">
      <w:pPr>
        <w:pStyle w:val="ListParagraph"/>
        <w:numPr>
          <w:ilvl w:val="0"/>
          <w:numId w:val="30"/>
        </w:numPr>
        <w:spacing w:line="360" w:lineRule="auto"/>
      </w:pPr>
      <w:r>
        <w:t>Giảm tốc độ cập nhật xuống giây.</w:t>
      </w:r>
    </w:p>
    <w:p w:rsidR="0057195E" w:rsidRDefault="008A0A68" w:rsidP="00346E7B">
      <w:pPr>
        <w:pStyle w:val="ListParagraph"/>
        <w:numPr>
          <w:ilvl w:val="0"/>
          <w:numId w:val="30"/>
        </w:numPr>
        <w:spacing w:line="360" w:lineRule="auto"/>
      </w:pPr>
      <w:r>
        <w:t>Rất phù hợp cho điểu khiển và do thám.</w:t>
      </w:r>
    </w:p>
    <w:p w:rsidR="0057195E" w:rsidRDefault="008A0A68" w:rsidP="00346E7B">
      <w:pPr>
        <w:pStyle w:val="ListParagraph"/>
        <w:numPr>
          <w:ilvl w:val="0"/>
          <w:numId w:val="30"/>
        </w:numPr>
        <w:spacing w:line="360" w:lineRule="auto"/>
      </w:pPr>
      <w:r>
        <w:t>Tối đa hóa băng thông có sẵn.</w:t>
      </w:r>
    </w:p>
    <w:p w:rsidR="0057195E" w:rsidRDefault="008A0A68" w:rsidP="00346E7B">
      <w:pPr>
        <w:pStyle w:val="ListParagraph"/>
        <w:numPr>
          <w:ilvl w:val="0"/>
          <w:numId w:val="30"/>
        </w:numPr>
        <w:spacing w:line="360" w:lineRule="auto"/>
      </w:pPr>
      <w:r>
        <w:t>Chi phí cự</w:t>
      </w:r>
      <w:r w:rsidR="0057195E">
        <w:t>c rẻ</w:t>
      </w:r>
      <w:r>
        <w:t>.</w:t>
      </w:r>
    </w:p>
    <w:p w:rsidR="0057195E" w:rsidRDefault="008A0A68" w:rsidP="00346E7B">
      <w:pPr>
        <w:pStyle w:val="ListParagraph"/>
        <w:numPr>
          <w:ilvl w:val="0"/>
          <w:numId w:val="30"/>
        </w:numPr>
        <w:spacing w:line="360" w:lineRule="auto"/>
      </w:pPr>
      <w:r>
        <w:t>Rất an toàn với bảo mật dựa trên sự cho phép.</w:t>
      </w:r>
    </w:p>
    <w:p w:rsidR="008A0A68" w:rsidRDefault="008A0A68" w:rsidP="00346E7B">
      <w:pPr>
        <w:pStyle w:val="ListParagraph"/>
        <w:numPr>
          <w:ilvl w:val="0"/>
          <w:numId w:val="30"/>
        </w:numPr>
        <w:spacing w:line="360" w:lineRule="auto"/>
      </w:pPr>
      <w:r>
        <w:t>Tiết kiệm thời gian đầu tư.</w:t>
      </w:r>
    </w:p>
    <w:p w:rsidR="00D0210D" w:rsidRDefault="00D0210D" w:rsidP="00346E7B">
      <w:pPr>
        <w:pStyle w:val="Heading3"/>
        <w:spacing w:before="240" w:after="0"/>
        <w:ind w:left="1080" w:hanging="720"/>
      </w:pPr>
      <w:bookmarkStart w:id="30" w:name="_Toc9680147"/>
      <w:r>
        <w:t>Message và Topic.</w:t>
      </w:r>
      <w:bookmarkEnd w:id="30"/>
    </w:p>
    <w:p w:rsidR="00D0210D" w:rsidRDefault="00D0210D" w:rsidP="00346E7B">
      <w:pPr>
        <w:ind w:firstLine="360"/>
        <w:rPr>
          <w:lang w:eastAsia="ja-JP"/>
        </w:rPr>
      </w:pPr>
      <w:r>
        <w:rPr>
          <w:lang w:eastAsia="ja-JP"/>
        </w:rPr>
        <w:t>Trong giao thức MQTT, message là thông điệp muốn gửi đi, có định dạng mặc đinh là plain-text nhưng có thể cấu hình thành định dạng khác.</w:t>
      </w:r>
    </w:p>
    <w:p w:rsidR="00D0210D" w:rsidRPr="00D0210D" w:rsidRDefault="00D0210D" w:rsidP="00346E7B">
      <w:pPr>
        <w:ind w:firstLine="360"/>
        <w:rPr>
          <w:lang w:eastAsia="ja-JP"/>
        </w:rPr>
      </w:pPr>
      <w:r>
        <w:rPr>
          <w:lang w:eastAsia="ja-JP"/>
        </w:rPr>
        <w:t>Topic có thể coi như là một kênh logic giữa hai điểm là publisher và subscriber. Về cơ bản, khi message được publish vào một topic thì tất cả những subscriber của topic đó sẽ nhận được message này.</w:t>
      </w:r>
    </w:p>
    <w:p w:rsidR="004769E3" w:rsidRDefault="004769E3" w:rsidP="00346E7B">
      <w:pPr>
        <w:pStyle w:val="Heading3"/>
        <w:spacing w:before="240" w:after="0"/>
      </w:pPr>
      <w:bookmarkStart w:id="31" w:name="_Toc9680148"/>
      <w:r>
        <w:t>Publish</w:t>
      </w:r>
      <w:r w:rsidR="00F20510">
        <w:t xml:space="preserve"> và </w:t>
      </w:r>
      <w:r>
        <w:t>Subscribe.</w:t>
      </w:r>
      <w:bookmarkEnd w:id="31"/>
    </w:p>
    <w:p w:rsidR="00F20510" w:rsidRDefault="00F20510" w:rsidP="00F20510">
      <w:pPr>
        <w:rPr>
          <w:lang w:eastAsia="ja-JP"/>
        </w:rPr>
      </w:pPr>
      <w:r>
        <w:rPr>
          <w:lang w:eastAsia="ja-JP"/>
        </w:rPr>
        <w:t xml:space="preserve">Trong một hệ thống sử dụng giao thức MQTT, nhiểu MQTT Client kết nối tới một MQTT Server. Mỗi client sẽ đăng ký một vài topic. Quá trình đăng ký này gọi là subcribe, client sẽ lắng nghe thông tin từ những topic này. </w:t>
      </w:r>
    </w:p>
    <w:p w:rsidR="00CC7F1A" w:rsidRDefault="00F20510" w:rsidP="00F20510">
      <w:pPr>
        <w:rPr>
          <w:lang w:eastAsia="ja-JP"/>
        </w:rPr>
      </w:pPr>
      <w:r>
        <w:rPr>
          <w:lang w:eastAsia="ja-JP"/>
        </w:rPr>
        <w:t>Khi có một client gửi message lên topic nào đó thì được gọi là publish. Mỗi khi publish, message sẽ được lên MQTT Server và sau đó server sẽ gửi cho tất cả client subcribe topic đó.</w:t>
      </w:r>
    </w:p>
    <w:p w:rsidR="00F20510" w:rsidRDefault="00CC7F1A" w:rsidP="00CC7F1A">
      <w:pPr>
        <w:spacing w:after="0" w:line="240" w:lineRule="auto"/>
        <w:ind w:firstLine="0"/>
        <w:jc w:val="left"/>
        <w:rPr>
          <w:lang w:eastAsia="ja-JP"/>
        </w:rPr>
      </w:pPr>
      <w:r>
        <w:rPr>
          <w:lang w:eastAsia="ja-JP"/>
        </w:rPr>
        <w:br w:type="page"/>
      </w:r>
    </w:p>
    <w:p w:rsidR="00F20510" w:rsidRDefault="00F20510" w:rsidP="00A03B1B">
      <w:pPr>
        <w:pStyle w:val="Heading3"/>
        <w:spacing w:after="0"/>
        <w:ind w:left="1080" w:hanging="720"/>
      </w:pPr>
      <w:bookmarkStart w:id="32" w:name="_Toc9680149"/>
      <w:r>
        <w:lastRenderedPageBreak/>
        <w:t>Qualities of Service.</w:t>
      </w:r>
      <w:bookmarkEnd w:id="32"/>
    </w:p>
    <w:p w:rsidR="00CC7F1A" w:rsidRDefault="00F20510" w:rsidP="0096154A">
      <w:pPr>
        <w:ind w:firstLine="360"/>
        <w:rPr>
          <w:lang w:eastAsia="ja-JP"/>
        </w:rPr>
      </w:pPr>
      <w:r>
        <w:rPr>
          <w:lang w:eastAsia="ja-JP"/>
        </w:rPr>
        <w:t>Quanlities of Service (QoS) khi publish và subscribe:</w:t>
      </w:r>
    </w:p>
    <w:p w:rsidR="00A03B1B" w:rsidRDefault="00F20510" w:rsidP="0096154A">
      <w:pPr>
        <w:pStyle w:val="ListParagraph"/>
        <w:numPr>
          <w:ilvl w:val="0"/>
          <w:numId w:val="31"/>
        </w:numPr>
        <w:spacing w:line="360" w:lineRule="auto"/>
        <w:jc w:val="both"/>
      </w:pPr>
      <w:r>
        <w:t>QoS0: Server/client sẽ gửi dữ liệu đúng một lần, quá trình gửi được xác nhận bởi giao thức TCP/IP.</w:t>
      </w:r>
    </w:p>
    <w:p w:rsidR="00F20510" w:rsidRDefault="00F20510" w:rsidP="0096154A">
      <w:pPr>
        <w:pStyle w:val="ListParagraph"/>
        <w:numPr>
          <w:ilvl w:val="0"/>
          <w:numId w:val="31"/>
        </w:numPr>
        <w:spacing w:line="360" w:lineRule="auto"/>
        <w:jc w:val="both"/>
      </w:pPr>
      <w:r>
        <w:t>Qos1: Server/client sẽ gửi dữ liệu với ít nhất một lần xác nhận từ đầu kia, nghĩa là có thể có nhiều hơn 1 lần xác nhận được dữ liệu.</w:t>
      </w:r>
    </w:p>
    <w:p w:rsidR="0096154A" w:rsidRDefault="00F20510" w:rsidP="0096154A">
      <w:pPr>
        <w:pStyle w:val="ListParagraph"/>
        <w:numPr>
          <w:ilvl w:val="0"/>
          <w:numId w:val="14"/>
        </w:numPr>
        <w:tabs>
          <w:tab w:val="left" w:pos="1080"/>
        </w:tabs>
        <w:spacing w:line="360" w:lineRule="auto"/>
        <w:ind w:left="1080"/>
        <w:jc w:val="both"/>
      </w:pPr>
      <w:r>
        <w:t>Qos2: Server/client đảm bào khi gửi dữ liệu thì phía nhận chỉ nhận được đúng một lần, quá trình này phải trải qua bốn bước bắt tay.</w:t>
      </w:r>
    </w:p>
    <w:p w:rsidR="0096154A" w:rsidRPr="00F20510" w:rsidRDefault="0096154A" w:rsidP="0096154A">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đáp ứng được yêu cầu của đề tài.</w:t>
      </w:r>
    </w:p>
    <w:p w:rsidR="005E66FF" w:rsidRPr="005E66FF" w:rsidRDefault="005E66FF" w:rsidP="005E66FF">
      <w:pPr>
        <w:pStyle w:val="Caption"/>
        <w:jc w:val="center"/>
        <w:rPr>
          <w:b w:val="0"/>
          <w:sz w:val="26"/>
          <w:szCs w:val="26"/>
        </w:rPr>
      </w:pPr>
    </w:p>
    <w:p w:rsidR="00FA5AA0" w:rsidRPr="006D1374" w:rsidRDefault="00FA5AA0" w:rsidP="00FA5AA0">
      <w:pPr>
        <w:ind w:left="360"/>
        <w:rPr>
          <w:szCs w:val="26"/>
        </w:rPr>
      </w:pPr>
    </w:p>
    <w:p w:rsidR="005E66FF" w:rsidRPr="005E66FF" w:rsidRDefault="005E66FF" w:rsidP="005E66FF">
      <w:pPr>
        <w:pStyle w:val="Caption"/>
        <w:keepNext/>
        <w:jc w:val="center"/>
        <w:rPr>
          <w:b w:val="0"/>
          <w:sz w:val="26"/>
          <w:szCs w:val="26"/>
        </w:rPr>
      </w:pPr>
    </w:p>
    <w:p w:rsidR="00103189" w:rsidRDefault="00103189" w:rsidP="00927ACF">
      <w:pPr>
        <w:pStyle w:val="Heading3"/>
        <w:rPr>
          <w:rFonts w:eastAsia="Times New Roman"/>
          <w:color w:val="000000"/>
          <w:sz w:val="28"/>
          <w:szCs w:val="28"/>
        </w:rPr>
      </w:pPr>
      <w:r>
        <w:br w:type="page"/>
      </w:r>
    </w:p>
    <w:p w:rsidR="00E054DF" w:rsidRDefault="00DB3365" w:rsidP="00DB3365">
      <w:pPr>
        <w:pStyle w:val="Heading1"/>
        <w:rPr>
          <w:lang w:eastAsia="ja-JP"/>
        </w:rPr>
      </w:pPr>
      <w:bookmarkStart w:id="33" w:name="_Toc9680150"/>
      <w:r>
        <w:rPr>
          <w:lang w:eastAsia="ja-JP"/>
        </w:rPr>
        <w:lastRenderedPageBreak/>
        <w:t xml:space="preserve">CÀI ĐẶT </w:t>
      </w:r>
      <w:r w:rsidR="00D0791A">
        <w:rPr>
          <w:lang w:eastAsia="ja-JP"/>
        </w:rPr>
        <w:t>VÀ CẤU HÌNH</w:t>
      </w:r>
      <w:r>
        <w:rPr>
          <w:lang w:eastAsia="ja-JP"/>
        </w:rPr>
        <w:t xml:space="preserve"> THIẾT BỊ</w:t>
      </w:r>
      <w:r w:rsidR="004769E3">
        <w:rPr>
          <w:lang w:eastAsia="ja-JP"/>
        </w:rPr>
        <w:t>.</w:t>
      </w:r>
      <w:bookmarkEnd w:id="33"/>
    </w:p>
    <w:p w:rsidR="0096154A" w:rsidRPr="0096154A" w:rsidRDefault="0096154A" w:rsidP="0096154A">
      <w:pPr>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Default="00DB3365" w:rsidP="000463CF">
      <w:pPr>
        <w:pStyle w:val="Heading2"/>
        <w:rPr>
          <w:lang w:eastAsia="ja-JP"/>
        </w:rPr>
      </w:pPr>
      <w:bookmarkStart w:id="34" w:name="_Toc9680151"/>
      <w:r>
        <w:rPr>
          <w:lang w:eastAsia="ja-JP"/>
        </w:rPr>
        <w:t xml:space="preserve">Cài đặt </w:t>
      </w:r>
      <w:r w:rsidR="0005536F">
        <w:rPr>
          <w:lang w:eastAsia="ja-JP"/>
        </w:rPr>
        <w:t>và cấu hình</w:t>
      </w:r>
      <w:r>
        <w:rPr>
          <w:lang w:eastAsia="ja-JP"/>
        </w:rPr>
        <w:t xml:space="preserve"> Arduino</w:t>
      </w:r>
      <w:r w:rsidR="0005536F">
        <w:rPr>
          <w:lang w:eastAsia="ja-JP"/>
        </w:rPr>
        <w:t>.</w:t>
      </w:r>
      <w:bookmarkEnd w:id="34"/>
    </w:p>
    <w:p w:rsidR="000463CF" w:rsidRDefault="0005536F" w:rsidP="006264FC">
      <w:pPr>
        <w:ind w:firstLine="284"/>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 bảng mạch của 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Default="0005536F" w:rsidP="00E83DA8">
      <w:pPr>
        <w:pStyle w:val="Heading3"/>
        <w:spacing w:after="0"/>
      </w:pPr>
      <w:bookmarkStart w:id="35" w:name="_Toc9680152"/>
      <w:r>
        <w:t>Cài đặt JRE.</w:t>
      </w:r>
      <w:bookmarkEnd w:id="35"/>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8C235D">
          <w:rPr>
            <w:rStyle w:val="Hyperlink"/>
            <w:i/>
            <w:color w:val="000000" w:themeColor="text1"/>
            <w:szCs w:val="26"/>
            <w:u w:val="none"/>
            <w:lang w:eastAsia="ja-JP"/>
          </w:rPr>
          <w:t>www.oracle.com/technetwork/java/javase/downloads/index.html</w:t>
        </w:r>
      </w:hyperlink>
      <w:r w:rsidR="00A50C65" w:rsidRPr="008C235D">
        <w:rPr>
          <w:lang w:eastAsia="ja-JP"/>
        </w:rPr>
        <w:t>.</w:t>
      </w:r>
      <w:r w:rsidR="00A50C65">
        <w:rPr>
          <w:lang w:eastAsia="ja-JP"/>
        </w:rPr>
        <w:t xml:space="preserve"> Nhấn vào lựa chọn “Accept License Agreement” và chọn phiên bản phù hợp để tải xuống.</w:t>
      </w:r>
    </w:p>
    <w:p w:rsidR="00D7495D" w:rsidRDefault="00A50C65" w:rsidP="00566516">
      <w:pPr>
        <w:keepNext/>
        <w:tabs>
          <w:tab w:val="left" w:pos="0"/>
        </w:tabs>
        <w:ind w:firstLine="0"/>
        <w:jc w:val="center"/>
      </w:pPr>
      <w:r>
        <w:rPr>
          <w:noProof/>
        </w:rPr>
        <w:drawing>
          <wp:inline distT="0" distB="0" distL="0" distR="0" wp14:anchorId="3192E82F" wp14:editId="6BE21011">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66516">
      <w:pPr>
        <w:pStyle w:val="Caption"/>
        <w:jc w:val="center"/>
        <w:rPr>
          <w:b w:val="0"/>
          <w:sz w:val="26"/>
          <w:szCs w:val="26"/>
          <w:lang w:eastAsia="ja-JP"/>
        </w:rPr>
      </w:pPr>
      <w:bookmarkStart w:id="36" w:name="_Toc9680073"/>
      <w:r w:rsidRPr="0094294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94294E">
        <w:rPr>
          <w:b w:val="0"/>
          <w:sz w:val="26"/>
          <w:szCs w:val="26"/>
        </w:rPr>
        <w:t>. Tải xuống JRE.</w:t>
      </w:r>
      <w:bookmarkEnd w:id="36"/>
    </w:p>
    <w:p w:rsidR="003B3752" w:rsidRPr="003B3752" w:rsidRDefault="003B3752" w:rsidP="00FE6ACA">
      <w:pPr>
        <w:ind w:firstLine="360"/>
        <w:rPr>
          <w:lang w:eastAsia="ja-JP"/>
        </w:rPr>
      </w:pPr>
      <w:r>
        <w:rPr>
          <w:lang w:eastAsia="ja-JP"/>
        </w:rPr>
        <w:t>Sau khi tải về file cài đặt tiến hành cài đặt trên máy</w:t>
      </w:r>
      <w:r w:rsidR="00DF214A">
        <w:rPr>
          <w:lang w:eastAsia="ja-JP"/>
        </w:rPr>
        <w:t xml:space="preserve"> theo các hướng dẫn trên màn hình</w:t>
      </w:r>
      <w:r>
        <w:rPr>
          <w:lang w:eastAsia="ja-JP"/>
        </w:rPr>
        <w:t>.</w:t>
      </w:r>
    </w:p>
    <w:p w:rsidR="000463CF" w:rsidRDefault="003B3752" w:rsidP="00D700E4">
      <w:pPr>
        <w:pStyle w:val="Heading3"/>
        <w:spacing w:after="0"/>
        <w:ind w:left="1080" w:hanging="720"/>
      </w:pPr>
      <w:bookmarkStart w:id="37" w:name="_Toc9680153"/>
      <w:r>
        <w:lastRenderedPageBreak/>
        <w:t xml:space="preserve">Cài đặt </w:t>
      </w:r>
      <w:r w:rsidR="00DB3365">
        <w:t>Arduino</w:t>
      </w:r>
      <w:r w:rsidR="0005536F">
        <w:t xml:space="preserve"> IDE</w:t>
      </w:r>
      <w:r w:rsidR="00522F72">
        <w:t>.</w:t>
      </w:r>
      <w:bookmarkEnd w:id="37"/>
    </w:p>
    <w:p w:rsidR="0005536F" w:rsidRDefault="0005536F" w:rsidP="00D700E4">
      <w:pPr>
        <w:ind w:left="301" w:firstLine="720"/>
        <w:rPr>
          <w:lang w:eastAsia="ja-JP"/>
        </w:rPr>
      </w:pPr>
      <w:r>
        <w:rPr>
          <w:lang w:eastAsia="ja-JP"/>
        </w:rPr>
        <w:t xml:space="preserve">Truy cập vào trang chủ của Arduino để tải về phiên bản chương trình Arduino IDE phù hợp với hệ điều hành: </w:t>
      </w:r>
      <w:hyperlink r:id="rId16" w:history="1">
        <w:r w:rsidRPr="00181D9B">
          <w:rPr>
            <w:rStyle w:val="Hyperlink"/>
            <w:lang w:eastAsia="ja-JP"/>
          </w:rPr>
          <w:t>www.arduino.cc/en/Main/Software</w:t>
        </w:r>
      </w:hyperlink>
      <w:r>
        <w:rPr>
          <w:lang w:eastAsia="ja-JP"/>
        </w:rPr>
        <w:t>.</w:t>
      </w:r>
    </w:p>
    <w:p w:rsidR="00D7495D" w:rsidRDefault="00A50C65" w:rsidP="00FE6ACA">
      <w:pPr>
        <w:keepNext/>
        <w:ind w:firstLine="0"/>
        <w:jc w:val="center"/>
      </w:pPr>
      <w:r>
        <w:rPr>
          <w:noProof/>
        </w:rPr>
        <w:drawing>
          <wp:inline distT="0" distB="0" distL="0" distR="0" wp14:anchorId="5A8F4779" wp14:editId="45B5CAFE">
            <wp:extent cx="4238625" cy="2196516"/>
            <wp:effectExtent l="0" t="0" r="0" b="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52789" cy="2255677"/>
                    </a:xfrm>
                    <a:prstGeom prst="rect">
                      <a:avLst/>
                    </a:prstGeom>
                    <a:noFill/>
                    <a:ln>
                      <a:noFill/>
                    </a:ln>
                  </pic:spPr>
                </pic:pic>
              </a:graphicData>
            </a:graphic>
          </wp:inline>
        </w:drawing>
      </w:r>
    </w:p>
    <w:p w:rsidR="00A50C65" w:rsidRPr="00637F6F" w:rsidRDefault="00D7495D" w:rsidP="00D700E4">
      <w:pPr>
        <w:pStyle w:val="Caption"/>
        <w:jc w:val="center"/>
        <w:rPr>
          <w:b w:val="0"/>
          <w:sz w:val="26"/>
          <w:szCs w:val="26"/>
          <w:lang w:eastAsia="ja-JP"/>
        </w:rPr>
      </w:pPr>
      <w:bookmarkStart w:id="38" w:name="_Toc9680074"/>
      <w:r w:rsidRPr="00637F6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637F6F">
        <w:rPr>
          <w:b w:val="0"/>
          <w:sz w:val="26"/>
          <w:szCs w:val="26"/>
        </w:rPr>
        <w:t>. Tải xuống Arduino.</w:t>
      </w:r>
      <w:bookmarkEnd w:id="38"/>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D7495D" w:rsidRDefault="003C0631" w:rsidP="00D700E4">
      <w:pPr>
        <w:keepNext/>
        <w:ind w:firstLine="0"/>
        <w:jc w:val="center"/>
      </w:pPr>
      <w:r>
        <w:rPr>
          <w:noProof/>
        </w:rPr>
        <w:drawing>
          <wp:inline distT="0" distB="0" distL="0" distR="0" wp14:anchorId="6A394A89" wp14:editId="32ED68ED">
            <wp:extent cx="4124325" cy="3659017"/>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4839" cy="3668344"/>
                    </a:xfrm>
                    <a:prstGeom prst="rect">
                      <a:avLst/>
                    </a:prstGeom>
                    <a:noFill/>
                    <a:ln>
                      <a:noFill/>
                    </a:ln>
                  </pic:spPr>
                </pic:pic>
              </a:graphicData>
            </a:graphic>
          </wp:inline>
        </w:drawing>
      </w:r>
    </w:p>
    <w:p w:rsidR="008C235D" w:rsidRPr="00AF2A7C" w:rsidRDefault="00D7495D" w:rsidP="00D700E4">
      <w:pPr>
        <w:pStyle w:val="Caption"/>
        <w:jc w:val="center"/>
        <w:rPr>
          <w:b w:val="0"/>
          <w:sz w:val="26"/>
          <w:szCs w:val="26"/>
          <w:lang w:eastAsia="ja-JP"/>
        </w:rPr>
      </w:pPr>
      <w:bookmarkStart w:id="39" w:name="_Toc9680075"/>
      <w:r w:rsidRPr="00AF2A7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Pr="00AF2A7C">
        <w:rPr>
          <w:b w:val="0"/>
          <w:sz w:val="26"/>
          <w:szCs w:val="26"/>
        </w:rPr>
        <w:t>. Giao diện Arduino IDE.</w:t>
      </w:r>
      <w:bookmarkEnd w:id="39"/>
    </w:p>
    <w:p w:rsidR="0082623B" w:rsidRDefault="0082623B" w:rsidP="0020266A">
      <w:pPr>
        <w:ind w:firstLine="360"/>
        <w:rPr>
          <w:lang w:eastAsia="ja-JP"/>
        </w:rPr>
      </w:pPr>
      <w:r>
        <w:rPr>
          <w:lang w:eastAsia="ja-JP"/>
        </w:rPr>
        <w:lastRenderedPageBreak/>
        <w:t>Giao diện của Arduino IDE bao gồm ba vùng chính:</w:t>
      </w:r>
    </w:p>
    <w:p w:rsidR="0020266A" w:rsidRDefault="0082623B" w:rsidP="0020266A">
      <w:pPr>
        <w:pStyle w:val="ListParagraph"/>
        <w:numPr>
          <w:ilvl w:val="0"/>
          <w:numId w:val="14"/>
        </w:numPr>
        <w:spacing w:line="360" w:lineRule="auto"/>
      </w:pPr>
      <w:r>
        <w:t>Vùng lệnh: gồm các nút lệnh (File, Edit, Sketch, Tools, Help) và các icon cho phép sử dụng nhanh các chức năng thường dùng.</w:t>
      </w:r>
    </w:p>
    <w:p w:rsidR="0020266A" w:rsidRDefault="0082623B" w:rsidP="0020266A">
      <w:pPr>
        <w:pStyle w:val="ListParagraph"/>
        <w:numPr>
          <w:ilvl w:val="0"/>
          <w:numId w:val="14"/>
        </w:numPr>
        <w:spacing w:line="360" w:lineRule="auto"/>
      </w:pPr>
      <w:r>
        <w:t>Vùng viết chương trình: nơi viết các đoạn mã cho bảng mạnh.</w:t>
      </w:r>
    </w:p>
    <w:p w:rsidR="0082623B" w:rsidRDefault="0082623B" w:rsidP="0020266A">
      <w:pPr>
        <w:pStyle w:val="ListParagraph"/>
        <w:numPr>
          <w:ilvl w:val="0"/>
          <w:numId w:val="14"/>
        </w:numPr>
        <w:spacing w:line="360" w:lineRule="auto"/>
      </w:pPr>
      <w:r>
        <w:t>Vùng thông báo: chứa các thông báo.</w:t>
      </w:r>
    </w:p>
    <w:p w:rsidR="0082623B" w:rsidRPr="00C6762F" w:rsidRDefault="0082623B" w:rsidP="0082623B">
      <w:pPr>
        <w:pStyle w:val="ListParagraph"/>
        <w:ind w:left="1741"/>
      </w:pPr>
    </w:p>
    <w:p w:rsidR="006C62C2" w:rsidRDefault="0012092B" w:rsidP="00180D69">
      <w:pPr>
        <w:pStyle w:val="Heading3"/>
        <w:tabs>
          <w:tab w:val="left" w:pos="1080"/>
          <w:tab w:val="left" w:pos="4950"/>
        </w:tabs>
        <w:spacing w:after="0"/>
        <w:ind w:left="1080" w:hanging="720"/>
      </w:pPr>
      <w:r>
        <w:t xml:space="preserve"> </w:t>
      </w:r>
      <w:bookmarkStart w:id="40" w:name="_Toc9680154"/>
      <w:r w:rsidR="00DB3365">
        <w:t>C</w:t>
      </w:r>
      <w:r w:rsidR="0082623B">
        <w:t>ài</w:t>
      </w:r>
      <w:r w:rsidR="008C235D">
        <w:t xml:space="preserve"> đặt Driver</w:t>
      </w:r>
      <w:r w:rsidR="00522F72">
        <w:t>.</w:t>
      </w:r>
      <w:bookmarkEnd w:id="40"/>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180D69">
      <w:pPr>
        <w:keepNext/>
        <w:ind w:firstLine="0"/>
        <w:jc w:val="center"/>
      </w:pPr>
      <w:r>
        <w:rPr>
          <w:noProof/>
        </w:rPr>
        <w:drawing>
          <wp:inline distT="0" distB="0" distL="0" distR="0" wp14:anchorId="58DF08F0" wp14:editId="7F66CBE8">
            <wp:extent cx="4514850" cy="3076107"/>
            <wp:effectExtent l="0" t="0" r="0" b="0"/>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6747" cy="3097839"/>
                    </a:xfrm>
                    <a:prstGeom prst="rect">
                      <a:avLst/>
                    </a:prstGeom>
                    <a:noFill/>
                    <a:ln>
                      <a:noFill/>
                    </a:ln>
                  </pic:spPr>
                </pic:pic>
              </a:graphicData>
            </a:graphic>
          </wp:inline>
        </w:drawing>
      </w:r>
    </w:p>
    <w:p w:rsidR="008C235D" w:rsidRPr="005C4133" w:rsidRDefault="00D7495D" w:rsidP="00180D69">
      <w:pPr>
        <w:pStyle w:val="Caption"/>
        <w:jc w:val="center"/>
        <w:rPr>
          <w:b w:val="0"/>
          <w:sz w:val="26"/>
          <w:szCs w:val="26"/>
          <w:lang w:eastAsia="ja-JP"/>
        </w:rPr>
      </w:pPr>
      <w:bookmarkStart w:id="41" w:name="_Toc9680076"/>
      <w:r w:rsidRPr="005C413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Pr="005C4133">
        <w:rPr>
          <w:b w:val="0"/>
          <w:sz w:val="26"/>
          <w:szCs w:val="26"/>
        </w:rPr>
        <w:t>. Thư mục Arduino Drivers</w:t>
      </w:r>
      <w:bookmarkEnd w:id="41"/>
    </w:p>
    <w:p w:rsidR="0082623B" w:rsidRDefault="0082623B" w:rsidP="00180D69">
      <w:pPr>
        <w:ind w:firstLine="360"/>
        <w:rPr>
          <w:lang w:eastAsia="ja-JP"/>
        </w:rPr>
      </w:pPr>
      <w:r>
        <w:rPr>
          <w:lang w:eastAsia="ja-JP"/>
        </w:rPr>
        <w:t xml:space="preserve">Chạy file dpinst-amd64.exe cho Windows 64bit hoặc dpinst-x86 dành cho Windows 32bit. </w:t>
      </w:r>
    </w:p>
    <w:p w:rsidR="0082623B" w:rsidRDefault="0082623B" w:rsidP="00180D69">
      <w:pPr>
        <w:pStyle w:val="Heading3"/>
        <w:spacing w:after="0"/>
        <w:ind w:left="1080" w:hanging="720"/>
      </w:pPr>
      <w:bookmarkStart w:id="42" w:name="_Toc9680155"/>
      <w:r>
        <w:t xml:space="preserve">Cấu hình </w:t>
      </w:r>
      <w:r w:rsidR="009564F5">
        <w:t xml:space="preserve">Arduino IDE </w:t>
      </w:r>
      <w:r>
        <w:t>lập trình ESP8266.</w:t>
      </w:r>
      <w:bookmarkEnd w:id="42"/>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lastRenderedPageBreak/>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266C71">
          <w:rPr>
            <w:rStyle w:val="Hyperlink"/>
            <w:i/>
            <w:color w:val="000000" w:themeColor="text1"/>
            <w:szCs w:val="26"/>
            <w:u w:val="none"/>
          </w:rPr>
          <w:t>http://arduino.esp8266.com/stable/package_esp8266com_index.json</w:t>
        </w:r>
      </w:hyperlink>
    </w:p>
    <w:p w:rsidR="00D7495D" w:rsidRDefault="009564F5" w:rsidP="00180D69">
      <w:pPr>
        <w:keepNext/>
        <w:ind w:firstLine="0"/>
        <w:jc w:val="center"/>
      </w:pPr>
      <w:r>
        <w:rPr>
          <w:noProof/>
        </w:rPr>
        <w:drawing>
          <wp:inline distT="0" distB="0" distL="0" distR="0" wp14:anchorId="25A972A0" wp14:editId="709F3AF7">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180D69">
      <w:pPr>
        <w:pStyle w:val="Caption"/>
        <w:jc w:val="center"/>
        <w:rPr>
          <w:b w:val="0"/>
          <w:sz w:val="26"/>
          <w:szCs w:val="26"/>
          <w:lang w:eastAsia="ja-JP"/>
        </w:rPr>
      </w:pPr>
      <w:bookmarkStart w:id="43" w:name="_Toc9680077"/>
      <w:r w:rsidRPr="003A61F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5</w:t>
      </w:r>
      <w:r w:rsidR="00EC7D67">
        <w:rPr>
          <w:b w:val="0"/>
          <w:sz w:val="26"/>
          <w:szCs w:val="26"/>
        </w:rPr>
        <w:fldChar w:fldCharType="end"/>
      </w:r>
      <w:r w:rsidRPr="003A61F1">
        <w:rPr>
          <w:b w:val="0"/>
          <w:sz w:val="26"/>
          <w:szCs w:val="26"/>
        </w:rPr>
        <w:t>. Cấu hình Arduino IDE.</w:t>
      </w:r>
      <w:bookmarkEnd w:id="43"/>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BA540A">
      <w:pPr>
        <w:keepNext/>
        <w:ind w:firstLine="0"/>
        <w:jc w:val="center"/>
      </w:pPr>
      <w:r>
        <w:rPr>
          <w:b/>
          <w:noProof/>
        </w:rPr>
        <w:drawing>
          <wp:inline distT="0" distB="0" distL="0" distR="0" wp14:anchorId="27A60394" wp14:editId="26E40355">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4" w:name="_Toc9680078"/>
      <w:r w:rsidRPr="005D4D0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6</w:t>
      </w:r>
      <w:r w:rsidR="00EC7D67">
        <w:rPr>
          <w:b w:val="0"/>
          <w:sz w:val="26"/>
          <w:szCs w:val="26"/>
        </w:rPr>
        <w:fldChar w:fldCharType="end"/>
      </w:r>
      <w:r w:rsidRPr="005D4D01">
        <w:rPr>
          <w:b w:val="0"/>
          <w:sz w:val="26"/>
          <w:szCs w:val="26"/>
        </w:rPr>
        <w:t>. Cài đặt thư viện cho ESP8266.</w:t>
      </w:r>
      <w:bookmarkEnd w:id="44"/>
    </w:p>
    <w:p w:rsidR="004369DF" w:rsidRDefault="004369DF" w:rsidP="003F2D54">
      <w:pPr>
        <w:ind w:firstLine="360"/>
        <w:rPr>
          <w:lang w:eastAsia="ja-JP"/>
        </w:rPr>
      </w:pPr>
      <w:r>
        <w:rPr>
          <w:lang w:eastAsia="ja-JP"/>
        </w:rPr>
        <w:lastRenderedPageBreak/>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3F2D54">
      <w:pPr>
        <w:ind w:firstLine="360"/>
        <w:rPr>
          <w:lang w:eastAsia="ja-JP"/>
        </w:rPr>
      </w:pPr>
      <w:r>
        <w:rPr>
          <w:lang w:eastAsia="ja-JP"/>
        </w:rPr>
        <w:t>Bước 6: Chọn Board để lập trình cho ESP8266:</w:t>
      </w:r>
    </w:p>
    <w:p w:rsidR="003F2D54" w:rsidRDefault="004369DF" w:rsidP="003F2D54">
      <w:pPr>
        <w:pStyle w:val="ListParagraph"/>
        <w:numPr>
          <w:ilvl w:val="0"/>
          <w:numId w:val="32"/>
        </w:numPr>
        <w:spacing w:line="360" w:lineRule="auto"/>
      </w:pPr>
      <w:r>
        <w:t>Kết nối ESP8266 vào máy tính bằng cổng USB.</w:t>
      </w:r>
    </w:p>
    <w:p w:rsidR="003F2D54" w:rsidRDefault="004369DF" w:rsidP="003F2D54">
      <w:pPr>
        <w:pStyle w:val="ListParagraph"/>
        <w:numPr>
          <w:ilvl w:val="0"/>
          <w:numId w:val="32"/>
        </w:numPr>
        <w:spacing w:line="360" w:lineRule="auto"/>
      </w:pPr>
      <w:r>
        <w:t xml:space="preserve">Vào </w:t>
      </w:r>
      <w:r w:rsidRPr="003F2D54">
        <w:rPr>
          <w:b/>
        </w:rPr>
        <w:t>Tool -&gt; Board -&gt; Generic ESP8266 Module</w:t>
      </w:r>
      <w:r>
        <w:t>.</w:t>
      </w:r>
    </w:p>
    <w:p w:rsidR="009564F5" w:rsidRPr="009564F5" w:rsidRDefault="004369DF" w:rsidP="003F2D54">
      <w:pPr>
        <w:pStyle w:val="ListParagraph"/>
        <w:numPr>
          <w:ilvl w:val="0"/>
          <w:numId w:val="32"/>
        </w:numPr>
        <w:spacing w:line="360" w:lineRule="auto"/>
      </w:pPr>
      <w:r>
        <w:t>Chọn cổng COM tương ứng với ESP8266 đã kết nối.</w:t>
      </w:r>
    </w:p>
    <w:p w:rsidR="005475E9" w:rsidRDefault="00DB3365" w:rsidP="005475E9">
      <w:pPr>
        <w:pStyle w:val="Heading2"/>
        <w:rPr>
          <w:lang w:eastAsia="ja-JP"/>
        </w:rPr>
      </w:pPr>
      <w:bookmarkStart w:id="45" w:name="_Toc9680156"/>
      <w:r>
        <w:rPr>
          <w:lang w:eastAsia="ja-JP"/>
        </w:rPr>
        <w:t>C</w:t>
      </w:r>
      <w:r w:rsidR="004E4EE9">
        <w:rPr>
          <w:lang w:eastAsia="ja-JP"/>
        </w:rPr>
        <w:t xml:space="preserve">ài đặt </w:t>
      </w:r>
      <w:r>
        <w:rPr>
          <w:lang w:eastAsia="ja-JP"/>
        </w:rPr>
        <w:t>Raspberry</w:t>
      </w:r>
      <w:r w:rsidR="00CA60D7">
        <w:rPr>
          <w:lang w:eastAsia="ja-JP"/>
        </w:rPr>
        <w:t>.</w:t>
      </w:r>
      <w:bookmarkEnd w:id="45"/>
    </w:p>
    <w:p w:rsidR="004369DF" w:rsidRDefault="004369DF" w:rsidP="00E6425F">
      <w:pPr>
        <w:ind w:firstLine="360"/>
        <w:rPr>
          <w:lang w:eastAsia="ja-JP"/>
        </w:rPr>
      </w:pPr>
      <w:r>
        <w:rPr>
          <w:lang w:eastAsia="ja-JP"/>
        </w:rPr>
        <w:t>Raspberry 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i c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E6425F">
      <w:pPr>
        <w:pStyle w:val="ListParagraph"/>
        <w:numPr>
          <w:ilvl w:val="0"/>
          <w:numId w:val="33"/>
        </w:numPr>
        <w:spacing w:line="360" w:lineRule="auto"/>
      </w:pPr>
      <w:r>
        <w:t xml:space="preserve">Raspbian: cơ bản, phổ biến nhất và do chính Raspbery Pi Foundation cung cấp. Được hang khuyến cáo sử dụng cho người mới bắt đầu làm quen với </w:t>
      </w:r>
      <w:r w:rsidR="00862EA2">
        <w:t>Raspberry Pi</w:t>
      </w:r>
      <w:r>
        <w:t>.</w:t>
      </w:r>
    </w:p>
    <w:p w:rsidR="004E4EE9" w:rsidRDefault="004E4EE9" w:rsidP="00E6425F">
      <w:pPr>
        <w:pStyle w:val="ListParagraph"/>
        <w:numPr>
          <w:ilvl w:val="0"/>
          <w:numId w:val="33"/>
        </w:numPr>
        <w:spacing w:line="360" w:lineRule="auto"/>
      </w:pPr>
      <w:r>
        <w:t>Ubuntu Mate: tương tự như Raspbian nhưng có giao diện bắt mắt hơn.</w:t>
      </w:r>
    </w:p>
    <w:p w:rsidR="004E4EE9" w:rsidRDefault="004E4EE9" w:rsidP="00E6425F">
      <w:pPr>
        <w:pStyle w:val="ListParagraph"/>
        <w:numPr>
          <w:ilvl w:val="0"/>
          <w:numId w:val="33"/>
        </w:numPr>
        <w:spacing w:line="360" w:lineRule="auto"/>
      </w:pPr>
      <w:r>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sử dụng hệ điều hành Raspbian cho </w:t>
      </w:r>
      <w:r w:rsidR="00862EA2">
        <w:t>Raspberry Pi</w:t>
      </w:r>
      <w:r>
        <w:t>.</w:t>
      </w:r>
    </w:p>
    <w:p w:rsidR="0014513F" w:rsidRDefault="00DB3365" w:rsidP="0014513F">
      <w:pPr>
        <w:pStyle w:val="Heading3"/>
        <w:spacing w:before="240" w:after="0"/>
      </w:pPr>
      <w:bookmarkStart w:id="46" w:name="_Toc9680157"/>
      <w:r>
        <w:t>Hệ điều hành Rasbian</w:t>
      </w:r>
      <w:r w:rsidR="005475E9">
        <w:t>.</w:t>
      </w:r>
      <w:bookmarkEnd w:id="46"/>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14513F">
        <w:rPr>
          <w:i/>
          <w:lang w:eastAsia="ja-JP"/>
        </w:rPr>
        <w:t>www.</w:t>
      </w:r>
      <w:r w:rsidRPr="0014513F">
        <w:rPr>
          <w:i/>
          <w:lang w:eastAsia="ja-JP"/>
        </w:rPr>
        <w:t>raspberrypi.org/downloads/noobs</w:t>
      </w:r>
      <w:r>
        <w:rPr>
          <w:lang w:eastAsia="ja-JP"/>
        </w:rPr>
        <w:t>.</w:t>
      </w:r>
    </w:p>
    <w:p w:rsidR="00D7495D" w:rsidRDefault="00BF1DD2" w:rsidP="00333C2C">
      <w:pPr>
        <w:keepNext/>
        <w:ind w:firstLine="0"/>
        <w:jc w:val="center"/>
      </w:pPr>
      <w:r>
        <w:rPr>
          <w:noProof/>
        </w:rPr>
        <w:lastRenderedPageBreak/>
        <w:drawing>
          <wp:inline distT="0" distB="0" distL="0" distR="0" wp14:anchorId="1460A10F" wp14:editId="5A0F735F">
            <wp:extent cx="5295900" cy="2981735"/>
            <wp:effectExtent l="0" t="0" r="0" b="9525"/>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4132" cy="2986370"/>
                    </a:xfrm>
                    <a:prstGeom prst="rect">
                      <a:avLst/>
                    </a:prstGeom>
                    <a:noFill/>
                    <a:ln>
                      <a:noFill/>
                    </a:ln>
                  </pic:spPr>
                </pic:pic>
              </a:graphicData>
            </a:graphic>
          </wp:inline>
        </w:drawing>
      </w:r>
    </w:p>
    <w:p w:rsidR="004E4EE9" w:rsidRPr="00333C2C" w:rsidRDefault="00D7495D" w:rsidP="00D7495D">
      <w:pPr>
        <w:pStyle w:val="Caption"/>
        <w:jc w:val="center"/>
        <w:rPr>
          <w:b w:val="0"/>
          <w:sz w:val="26"/>
          <w:szCs w:val="26"/>
          <w:lang w:eastAsia="ja-JP"/>
        </w:rPr>
      </w:pPr>
      <w:bookmarkStart w:id="47" w:name="_Toc9680079"/>
      <w:r w:rsidRPr="00333C2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7</w:t>
      </w:r>
      <w:r w:rsidR="00EC7D67">
        <w:rPr>
          <w:b w:val="0"/>
          <w:sz w:val="26"/>
          <w:szCs w:val="26"/>
        </w:rPr>
        <w:fldChar w:fldCharType="end"/>
      </w:r>
      <w:r w:rsidRPr="00333C2C">
        <w:rPr>
          <w:b w:val="0"/>
          <w:sz w:val="26"/>
          <w:szCs w:val="26"/>
        </w:rPr>
        <w:t>. Tải xuống NOOBS.</w:t>
      </w:r>
      <w:bookmarkEnd w:id="47"/>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181D9B">
          <w:rPr>
            <w:rStyle w:val="Hyperlink"/>
            <w:i/>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drawing>
          <wp:inline distT="0" distB="0" distL="0" distR="0" wp14:anchorId="1DC9E2D3" wp14:editId="650F6DED">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D7495D">
      <w:pPr>
        <w:pStyle w:val="Caption"/>
        <w:jc w:val="center"/>
        <w:rPr>
          <w:b w:val="0"/>
          <w:sz w:val="26"/>
          <w:szCs w:val="26"/>
          <w:lang w:eastAsia="ja-JP"/>
        </w:rPr>
      </w:pPr>
      <w:bookmarkStart w:id="48" w:name="_Toc9680080"/>
      <w:r w:rsidRPr="000C7D3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8</w:t>
      </w:r>
      <w:r w:rsidR="00EC7D67">
        <w:rPr>
          <w:b w:val="0"/>
          <w:sz w:val="26"/>
          <w:szCs w:val="26"/>
        </w:rPr>
        <w:fldChar w:fldCharType="end"/>
      </w:r>
      <w:r w:rsidRPr="000C7D3F">
        <w:rPr>
          <w:b w:val="0"/>
          <w:sz w:val="26"/>
          <w:szCs w:val="26"/>
        </w:rPr>
        <w:t>. Phần mềm SD Formatter.</w:t>
      </w:r>
      <w:bookmarkEnd w:id="48"/>
    </w:p>
    <w:p w:rsidR="004E4EE9" w:rsidRDefault="003E40FD" w:rsidP="00522906">
      <w:pPr>
        <w:ind w:firstLine="360"/>
        <w:rPr>
          <w:lang w:eastAsia="ja-JP"/>
        </w:rPr>
      </w:pPr>
      <w:r>
        <w:rPr>
          <w:lang w:eastAsia="ja-JP"/>
        </w:rPr>
        <w:lastRenderedPageBreak/>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4D7C27" w:rsidRDefault="004D7C27" w:rsidP="00522906">
      <w:pPr>
        <w:rPr>
          <w:lang w:eastAsia="ja-JP"/>
        </w:rPr>
      </w:pPr>
      <w:r>
        <w:rPr>
          <w:lang w:eastAsia="ja-JP"/>
        </w:rPr>
        <w:t>Mặc định người dùng khi của Raspbian:</w:t>
      </w:r>
    </w:p>
    <w:p w:rsidR="004D7C27" w:rsidRDefault="0095742D" w:rsidP="00522906">
      <w:pPr>
        <w:pStyle w:val="ListParagraph"/>
        <w:numPr>
          <w:ilvl w:val="0"/>
          <w:numId w:val="12"/>
        </w:numPr>
        <w:spacing w:line="360" w:lineRule="auto"/>
      </w:pPr>
      <w:r>
        <w:t>Tên người dùng</w:t>
      </w:r>
      <w:r w:rsidR="004D7C27">
        <w:t>: pi.</w:t>
      </w:r>
    </w:p>
    <w:p w:rsidR="004D7C27" w:rsidRDefault="0095742D" w:rsidP="00522906">
      <w:pPr>
        <w:pStyle w:val="ListParagraph"/>
        <w:numPr>
          <w:ilvl w:val="0"/>
          <w:numId w:val="12"/>
        </w:numPr>
        <w:spacing w:line="360" w:lineRule="auto"/>
      </w:pPr>
      <w:r>
        <w:t>Mật khẩu</w:t>
      </w:r>
      <w:r w:rsidR="004D7C27">
        <w:t>: raspberry.</w:t>
      </w:r>
    </w:p>
    <w:p w:rsidR="004D7C27" w:rsidRDefault="004D7C27" w:rsidP="004D7C27">
      <w:pPr>
        <w:pStyle w:val="ListParagraph"/>
        <w:ind w:left="1287"/>
      </w:pPr>
    </w:p>
    <w:p w:rsidR="003E40FD" w:rsidRDefault="003E40FD" w:rsidP="00522906">
      <w:pPr>
        <w:pStyle w:val="Heading3"/>
        <w:spacing w:after="0"/>
        <w:ind w:left="1080" w:hanging="720"/>
      </w:pPr>
      <w:bookmarkStart w:id="49" w:name="_Toc9680158"/>
      <w:r>
        <w:t>Cấu hình Raspbian.</w:t>
      </w:r>
      <w:bookmarkEnd w:id="49"/>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Trước khi sử dụng cũng như cài đặt phần mềm hay thư viện trên Raspbian cần phải cập nhật 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Default="003E40FD" w:rsidP="00E03032">
      <w:pPr>
        <w:pStyle w:val="Heading4"/>
        <w:spacing w:before="240"/>
        <w:rPr>
          <w:lang w:eastAsia="ja-JP"/>
        </w:rPr>
      </w:pPr>
      <w:r>
        <w:rPr>
          <w:lang w:eastAsia="ja-JP"/>
        </w:rPr>
        <w:t>SSH.</w:t>
      </w:r>
    </w:p>
    <w:p w:rsidR="003E40FD" w:rsidRDefault="003E40FD" w:rsidP="00E03032">
      <w:pPr>
        <w:ind w:left="720" w:firstLine="360"/>
        <w:rPr>
          <w:lang w:eastAsia="ja-JP"/>
        </w:rPr>
      </w:pPr>
      <w:r>
        <w:rPr>
          <w:lang w:eastAsia="ja-JP"/>
        </w:rPr>
        <w:t xml:space="preserve">SSH là </w:t>
      </w:r>
      <w:r w:rsidR="005E48FE">
        <w:rPr>
          <w:lang w:eastAsia="ja-JP"/>
        </w:rPr>
        <w:t xml:space="preserve">một giao thức mạng dùng để thiết lập kết nối mạng một cách bảo mật, cho phép thao tác giữa máy chủ và máy khách, sử dụng cơ chế mã hóa đủ mạnh nhằm ngăn chặn các hiện tưở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lastRenderedPageBreak/>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 xml:space="preserve">Tiếp theo cần có địa chỉ IP của </w:t>
      </w:r>
      <w:r w:rsidR="00862EA2">
        <w:rPr>
          <w:lang w:eastAsia="ja-JP"/>
        </w:rPr>
        <w:t>Raspberry Pi</w:t>
      </w:r>
      <w:r w:rsidR="004D7C27">
        <w:rPr>
          <w:lang w:eastAsia="ja-JP"/>
        </w:rPr>
        <w:t>, mở Terminal và gõ lệnh:</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95742D" w:rsidRPr="0095742D" w:rsidRDefault="0095742D" w:rsidP="00836021">
      <w:pPr>
        <w:ind w:left="720" w:firstLine="360"/>
        <w:rPr>
          <w:lang w:eastAsia="ja-JP"/>
        </w:rPr>
      </w:pPr>
      <w:r>
        <w:rPr>
          <w:lang w:eastAsia="ja-JP"/>
        </w:rPr>
        <w:t>Nhập mật khẩu và Enter.</w:t>
      </w:r>
    </w:p>
    <w:p w:rsidR="00FE1295" w:rsidRDefault="00FE1295" w:rsidP="00E306D0">
      <w:pPr>
        <w:keepNext/>
        <w:ind w:firstLine="0"/>
        <w:jc w:val="center"/>
      </w:pPr>
      <w:r>
        <w:rPr>
          <w:noProof/>
        </w:rPr>
        <w:drawing>
          <wp:inline distT="0" distB="0" distL="0" distR="0" wp14:anchorId="1BF8FC8F" wp14:editId="39FDBD29">
            <wp:extent cx="3950052" cy="2505075"/>
            <wp:effectExtent l="0" t="0" r="0" b="0"/>
            <wp:docPr id="40" name="Picture 40" descr="E:\IT\Project\smart-home\reports\images\ssh-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sh-connec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2635" cy="2538422"/>
                    </a:xfrm>
                    <a:prstGeom prst="rect">
                      <a:avLst/>
                    </a:prstGeom>
                    <a:noFill/>
                    <a:ln>
                      <a:noFill/>
                    </a:ln>
                  </pic:spPr>
                </pic:pic>
              </a:graphicData>
            </a:graphic>
          </wp:inline>
        </w:drawing>
      </w:r>
    </w:p>
    <w:p w:rsidR="0095742D" w:rsidRPr="00FE1295" w:rsidRDefault="00FE1295" w:rsidP="00E306D0">
      <w:pPr>
        <w:pStyle w:val="Caption"/>
        <w:jc w:val="center"/>
        <w:rPr>
          <w:b w:val="0"/>
          <w:sz w:val="26"/>
          <w:szCs w:val="26"/>
          <w:lang w:eastAsia="ja-JP"/>
        </w:rPr>
      </w:pPr>
      <w:bookmarkStart w:id="50" w:name="_Toc9680081"/>
      <w:r w:rsidRPr="00FE129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9</w:t>
      </w:r>
      <w:r w:rsidR="00EC7D67">
        <w:rPr>
          <w:b w:val="0"/>
          <w:sz w:val="26"/>
          <w:szCs w:val="26"/>
        </w:rPr>
        <w:fldChar w:fldCharType="end"/>
      </w:r>
      <w:r w:rsidRPr="00FE1295">
        <w:rPr>
          <w:b w:val="0"/>
          <w:sz w:val="26"/>
          <w:szCs w:val="26"/>
        </w:rPr>
        <w:t>. Kết nối Raspberry Pi qua SSH.</w:t>
      </w:r>
      <w:bookmarkEnd w:id="50"/>
    </w:p>
    <w:p w:rsidR="005E48FE" w:rsidRDefault="005E48FE" w:rsidP="004D74F1">
      <w:pPr>
        <w:pStyle w:val="Heading4"/>
        <w:spacing w:before="240"/>
        <w:rPr>
          <w:lang w:eastAsia="ja-JP"/>
        </w:rPr>
      </w:pPr>
      <w:r>
        <w:rPr>
          <w:lang w:eastAsia="ja-JP"/>
        </w:rPr>
        <w:t>Remote Desktop.</w:t>
      </w:r>
    </w:p>
    <w:p w:rsidR="004D74F1" w:rsidRDefault="0095742D" w:rsidP="004D74F1">
      <w:pPr>
        <w:ind w:left="720" w:firstLine="360"/>
        <w:rPr>
          <w:lang w:eastAsia="ja-JP"/>
        </w:rPr>
      </w:pPr>
      <w:r>
        <w:rPr>
          <w:lang w:eastAsia="ja-JP"/>
        </w:rPr>
        <w:t xml:space="preserve">Remote Desktop đề cập đến khả năng kết nối máy tính từ xa đến máy tì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4D74F1">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4D74F1">
      <w:pPr>
        <w:ind w:left="720" w:firstLine="360"/>
        <w:rPr>
          <w:lang w:eastAsia="ja-JP"/>
        </w:rPr>
      </w:pPr>
      <w:r>
        <w:rPr>
          <w:lang w:eastAsia="ja-JP"/>
        </w:rPr>
        <w:t>Các bước cài đặt Remote Desktop trên Rasbian:</w:t>
      </w:r>
    </w:p>
    <w:p w:rsidR="004D74F1" w:rsidRDefault="000638F3" w:rsidP="004D74F1">
      <w:pPr>
        <w:ind w:left="720" w:firstLine="360"/>
        <w:rPr>
          <w:lang w:eastAsia="ja-JP"/>
        </w:rPr>
      </w:pPr>
      <w:r>
        <w:t>Bước 1: mở Terminal và gõ lệnh:</w:t>
      </w:r>
    </w:p>
    <w:p w:rsidR="004D74F1" w:rsidRDefault="000638F3" w:rsidP="004D74F1">
      <w:pPr>
        <w:ind w:left="720" w:firstLine="720"/>
        <w:rPr>
          <w:i/>
        </w:rPr>
      </w:pPr>
      <w:r w:rsidRPr="004D74F1">
        <w:rPr>
          <w:i/>
        </w:rPr>
        <w:t>$ sudo apt-get install xrdp</w:t>
      </w:r>
    </w:p>
    <w:p w:rsidR="004D74F1" w:rsidRDefault="000638F3" w:rsidP="004D74F1">
      <w:pPr>
        <w:ind w:left="720" w:firstLine="360"/>
        <w:rPr>
          <w:lang w:eastAsia="ja-JP"/>
        </w:rPr>
      </w:pPr>
      <w:r>
        <w:lastRenderedPageBreak/>
        <w:t xml:space="preserve">Bước 2: Sau khi cài đặt xong, khởi động lại </w:t>
      </w:r>
      <w:r w:rsidR="00862EA2">
        <w:t>Raspberry Pi</w:t>
      </w:r>
      <w:r>
        <w:t>.</w:t>
      </w:r>
    </w:p>
    <w:p w:rsidR="000638F3" w:rsidRDefault="000638F3" w:rsidP="004D74F1">
      <w:pPr>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E306D0">
      <w:pPr>
        <w:pStyle w:val="ListParagraph"/>
        <w:keepNext/>
        <w:spacing w:line="360" w:lineRule="auto"/>
        <w:ind w:left="0"/>
        <w:jc w:val="center"/>
      </w:pPr>
      <w:r>
        <w:rPr>
          <w:noProof/>
          <w:lang w:eastAsia="en-US"/>
        </w:rPr>
        <w:drawing>
          <wp:inline distT="0" distB="0" distL="0" distR="0" wp14:anchorId="564EA51C" wp14:editId="22210D7F">
            <wp:extent cx="3766559" cy="4295775"/>
            <wp:effectExtent l="0" t="0" r="5715" b="0"/>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9655" cy="4299306"/>
                    </a:xfrm>
                    <a:prstGeom prst="rect">
                      <a:avLst/>
                    </a:prstGeom>
                    <a:noFill/>
                    <a:ln>
                      <a:noFill/>
                    </a:ln>
                  </pic:spPr>
                </pic:pic>
              </a:graphicData>
            </a:graphic>
          </wp:inline>
        </w:drawing>
      </w:r>
    </w:p>
    <w:p w:rsidR="003E40FD" w:rsidRPr="00B3764A" w:rsidRDefault="00FE3F70" w:rsidP="00E306D0">
      <w:pPr>
        <w:pStyle w:val="Caption"/>
        <w:jc w:val="center"/>
        <w:rPr>
          <w:b w:val="0"/>
          <w:sz w:val="26"/>
          <w:szCs w:val="26"/>
        </w:rPr>
      </w:pPr>
      <w:bookmarkStart w:id="51" w:name="_Toc9680082"/>
      <w:r w:rsidRPr="009E1B5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0</w:t>
      </w:r>
      <w:r w:rsidR="00EC7D67">
        <w:rPr>
          <w:b w:val="0"/>
          <w:sz w:val="26"/>
          <w:szCs w:val="26"/>
        </w:rPr>
        <w:fldChar w:fldCharType="end"/>
      </w:r>
      <w:r w:rsidRPr="009E1B52">
        <w:rPr>
          <w:b w:val="0"/>
          <w:sz w:val="26"/>
          <w:szCs w:val="26"/>
        </w:rPr>
        <w:t>. Phần mềm Remote Desktop.</w:t>
      </w:r>
      <w:bookmarkEnd w:id="51"/>
    </w:p>
    <w:p w:rsidR="000638F3" w:rsidRDefault="00DB3365" w:rsidP="00715DD9">
      <w:pPr>
        <w:pStyle w:val="Heading3"/>
        <w:spacing w:before="240" w:after="0"/>
        <w:ind w:left="1080" w:hanging="720"/>
      </w:pPr>
      <w:bookmarkStart w:id="52" w:name="_Toc9680159"/>
      <w:r>
        <w:t>Cài đặt môi trường</w:t>
      </w:r>
      <w:r w:rsidR="0012092B">
        <w:t xml:space="preserve"> lập trình</w:t>
      </w:r>
      <w:r>
        <w:t>.</w:t>
      </w:r>
      <w:bookmarkEnd w:id="52"/>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Default="00D0210D" w:rsidP="00715DD9">
      <w:pPr>
        <w:pStyle w:val="Heading4"/>
        <w:spacing w:before="240"/>
        <w:rPr>
          <w:lang w:eastAsia="ja-JP"/>
        </w:rPr>
      </w:pPr>
      <w:r>
        <w:rPr>
          <w:lang w:eastAsia="ja-JP"/>
        </w:rPr>
        <w:t>Python</w:t>
      </w:r>
      <w:r w:rsidR="000638F3">
        <w:rPr>
          <w:lang w:eastAsia="ja-JP"/>
        </w:rPr>
        <w:t>.</w:t>
      </w:r>
    </w:p>
    <w:p w:rsidR="00E03982" w:rsidRDefault="00F44880" w:rsidP="00715DD9">
      <w:pPr>
        <w:ind w:left="720" w:firstLine="360"/>
        <w:rPr>
          <w:lang w:eastAsia="ja-JP"/>
        </w:rPr>
      </w:pPr>
      <w:r>
        <w:rPr>
          <w:lang w:eastAsia="ja-JP"/>
        </w:rPr>
        <w:t>Hệ thống sẽ được thiết kế phía Back-End sử dụng Flask f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p>
    <w:p w:rsidR="000A0C8B" w:rsidRDefault="00861973" w:rsidP="00715DD9">
      <w:pPr>
        <w:ind w:left="720" w:firstLine="360"/>
        <w:rPr>
          <w:lang w:eastAsia="ja-JP"/>
        </w:rPr>
      </w:pPr>
      <w:r>
        <w:rPr>
          <w:lang w:eastAsia="ja-JP"/>
        </w:rPr>
        <w:lastRenderedPageBreak/>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i ngôn ngữ 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t>$ sudo apt-get install python3</w:t>
      </w:r>
    </w:p>
    <w:p w:rsidR="000A0C8B" w:rsidRDefault="00F44880" w:rsidP="00715DD9">
      <w:pPr>
        <w:ind w:left="720" w:firstLine="360"/>
        <w:rPr>
          <w:lang w:eastAsia="ja-JP"/>
        </w:rPr>
      </w:pPr>
      <w:r>
        <w:rPr>
          <w:lang w:eastAsia="ja-JP"/>
        </w:rPr>
        <w:t>Cài đặt pip để cài đặt thư việ</w:t>
      </w:r>
      <w:r w:rsidR="000A0C8B">
        <w:rPr>
          <w:lang w:eastAsia="ja-JP"/>
        </w:rPr>
        <w:t>n cho Python:</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 và pip:</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836021">
      <w:pPr>
        <w:keepNext/>
        <w:ind w:firstLine="0"/>
        <w:jc w:val="center"/>
      </w:pPr>
      <w:r>
        <w:rPr>
          <w:i/>
          <w:noProof/>
        </w:rPr>
        <w:drawing>
          <wp:inline distT="0" distB="0" distL="0" distR="0" wp14:anchorId="690F914F" wp14:editId="15466B2E">
            <wp:extent cx="2571750" cy="285750"/>
            <wp:effectExtent l="0" t="0" r="0" b="0"/>
            <wp:docPr id="41" name="Picture 41" descr="E:\IT\Project\smart-home\reports\images\python3-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1750" cy="285750"/>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3" w:name="_Toc9680083"/>
      <w:r w:rsidRPr="0083602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1</w:t>
      </w:r>
      <w:r w:rsidR="00EC7D67">
        <w:rPr>
          <w:b w:val="0"/>
          <w:sz w:val="26"/>
          <w:szCs w:val="26"/>
        </w:rPr>
        <w:fldChar w:fldCharType="end"/>
      </w:r>
      <w:r w:rsidRPr="00836021">
        <w:rPr>
          <w:b w:val="0"/>
          <w:sz w:val="26"/>
          <w:szCs w:val="26"/>
        </w:rPr>
        <w:t>. Python3 version.</w:t>
      </w:r>
      <w:bookmarkEnd w:id="53"/>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836021">
      <w:pPr>
        <w:keepNext/>
        <w:ind w:firstLine="0"/>
        <w:jc w:val="center"/>
      </w:pPr>
      <w:r>
        <w:rPr>
          <w:noProof/>
        </w:rPr>
        <w:drawing>
          <wp:inline distT="0" distB="0" distL="0" distR="0" wp14:anchorId="498A7144" wp14:editId="5F282853">
            <wp:extent cx="3895725" cy="304800"/>
            <wp:effectExtent l="0" t="0" r="9525" b="0"/>
            <wp:docPr id="42" name="Picture 42" descr="E:\IT\Project\smart-home\reports\images\pip3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725" cy="304800"/>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4" w:name="_Toc9680084"/>
      <w:r w:rsidRPr="001A745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2</w:t>
      </w:r>
      <w:r w:rsidR="00EC7D67">
        <w:rPr>
          <w:b w:val="0"/>
          <w:sz w:val="26"/>
          <w:szCs w:val="26"/>
        </w:rPr>
        <w:fldChar w:fldCharType="end"/>
      </w:r>
      <w:r w:rsidRPr="001A7453">
        <w:rPr>
          <w:b w:val="0"/>
          <w:sz w:val="26"/>
          <w:szCs w:val="26"/>
        </w:rPr>
        <w:t>. Pip3 version.</w:t>
      </w:r>
      <w:bookmarkEnd w:id="54"/>
    </w:p>
    <w:p w:rsidR="000B0F27" w:rsidRDefault="0012092B" w:rsidP="000B0F27">
      <w:pPr>
        <w:pStyle w:val="Heading4"/>
        <w:spacing w:before="240"/>
        <w:rPr>
          <w:lang w:eastAsia="ja-JP"/>
        </w:rPr>
      </w:pPr>
      <w:r>
        <w:rPr>
          <w:lang w:eastAsia="ja-JP"/>
        </w:rPr>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lastRenderedPageBreak/>
        <w:t>Sau khi cài đặt xong kiểm tra phiên bản npm:</w:t>
      </w:r>
    </w:p>
    <w:p w:rsidR="00225235" w:rsidRDefault="000940A8" w:rsidP="00225235">
      <w:pPr>
        <w:keepNext/>
        <w:ind w:firstLine="0"/>
        <w:jc w:val="center"/>
      </w:pPr>
      <w:r>
        <w:rPr>
          <w:noProof/>
        </w:rPr>
        <w:drawing>
          <wp:inline distT="0" distB="0" distL="0" distR="0" wp14:anchorId="229FE433" wp14:editId="6B024F84">
            <wp:extent cx="4943475" cy="3126642"/>
            <wp:effectExtent l="0" t="0" r="0" b="0"/>
            <wp:docPr id="43" name="Picture 43" descr="E:\IT\Project\smart-home\reports\images\npm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6722" cy="3128695"/>
                    </a:xfrm>
                    <a:prstGeom prst="rect">
                      <a:avLst/>
                    </a:prstGeom>
                    <a:noFill/>
                    <a:ln>
                      <a:noFill/>
                    </a:ln>
                  </pic:spPr>
                </pic:pic>
              </a:graphicData>
            </a:graphic>
          </wp:inline>
        </w:drawing>
      </w:r>
    </w:p>
    <w:p w:rsidR="00FE3F70" w:rsidRPr="00225235" w:rsidRDefault="00225235" w:rsidP="00225235">
      <w:pPr>
        <w:pStyle w:val="Caption"/>
        <w:jc w:val="center"/>
        <w:rPr>
          <w:b w:val="0"/>
          <w:sz w:val="26"/>
          <w:szCs w:val="26"/>
        </w:rPr>
      </w:pPr>
      <w:bookmarkStart w:id="55" w:name="_Toc9680085"/>
      <w:r w:rsidRPr="0022523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3</w:t>
      </w:r>
      <w:r w:rsidR="00EC7D67">
        <w:rPr>
          <w:b w:val="0"/>
          <w:sz w:val="26"/>
          <w:szCs w:val="26"/>
        </w:rPr>
        <w:fldChar w:fldCharType="end"/>
      </w:r>
      <w:r w:rsidRPr="00225235">
        <w:rPr>
          <w:b w:val="0"/>
          <w:sz w:val="26"/>
          <w:szCs w:val="26"/>
        </w:rPr>
        <w:t>. Phiên bản NPM và Angular.</w:t>
      </w:r>
      <w:bookmarkEnd w:id="55"/>
    </w:p>
    <w:p w:rsidR="00216462" w:rsidRDefault="0080695A" w:rsidP="00216462">
      <w:pPr>
        <w:pStyle w:val="Heading4"/>
        <w:spacing w:before="240"/>
      </w:pPr>
      <w: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37363B" w:rsidRDefault="00DB3365" w:rsidP="001A74EF">
      <w:pPr>
        <w:pStyle w:val="Heading3"/>
        <w:spacing w:before="240" w:after="0"/>
        <w:ind w:left="1080" w:hanging="720"/>
      </w:pPr>
      <w:bookmarkStart w:id="56" w:name="_Toc9680160"/>
      <w:r>
        <w:t>Cơ sở dữ liệ</w:t>
      </w:r>
      <w:r w:rsidR="004C1837">
        <w:t>u Postgre</w:t>
      </w:r>
      <w:r>
        <w:t>SQL.</w:t>
      </w:r>
      <w:bookmarkEnd w:id="56"/>
    </w:p>
    <w:p w:rsidR="00AC7CDC" w:rsidRDefault="004C1837" w:rsidP="001A74EF">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1A74EF">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1A74EF">
      <w:pPr>
        <w:ind w:firstLine="360"/>
        <w:rPr>
          <w:lang w:eastAsia="ja-JP"/>
        </w:rPr>
      </w:pPr>
      <w:r>
        <w:lastRenderedPageBreak/>
        <w:t xml:space="preserve">Tải </w:t>
      </w:r>
      <w:r w:rsidR="0037363B">
        <w:t>xuống PostgreSQL và các phụ thuộc đi kèm:</w:t>
      </w:r>
    </w:p>
    <w:p w:rsidR="0037363B" w:rsidRDefault="0037363B" w:rsidP="001A74EF">
      <w:pPr>
        <w:ind w:firstLine="720"/>
        <w:rPr>
          <w:i/>
        </w:rPr>
      </w:pPr>
      <w:r w:rsidRPr="0021200A">
        <w:rPr>
          <w:i/>
        </w:rPr>
        <w:t>$ sudo apt-get install postgresql postgresql-contrib</w:t>
      </w:r>
    </w:p>
    <w:p w:rsidR="006E262C" w:rsidRDefault="0037363B" w:rsidP="006E262C">
      <w:pPr>
        <w:ind w:firstLine="360"/>
      </w:pPr>
      <w:r>
        <w:t>Sau khi cài đặt xong, khởi độn</w:t>
      </w:r>
      <w:r w:rsidR="0021200A">
        <w:t>g</w:t>
      </w:r>
      <w:r>
        <w:t xml:space="preserve"> PostgreSQL:</w:t>
      </w:r>
    </w:p>
    <w:p w:rsidR="0037363B" w:rsidRPr="006E262C" w:rsidRDefault="0037363B" w:rsidP="006E262C">
      <w:pPr>
        <w:ind w:firstLine="720"/>
      </w:pPr>
      <w:r w:rsidRPr="0021200A">
        <w:rPr>
          <w:i/>
        </w:rPr>
        <w:t>$</w:t>
      </w:r>
      <w:r w:rsidR="0021200A" w:rsidRPr="0021200A">
        <w:rPr>
          <w:i/>
        </w:rPr>
        <w:t xml:space="preserve"> sudo systemctl start postgresql</w:t>
      </w:r>
    </w:p>
    <w:p w:rsidR="0021200A" w:rsidRDefault="0021200A" w:rsidP="006E262C">
      <w:pPr>
        <w:ind w:firstLine="360"/>
      </w:pPr>
      <w:r>
        <w:t>Đăng nhập với người dùng mặc định của PosgreSQL là postgres</w:t>
      </w:r>
      <w:r w:rsidR="00861973">
        <w:t xml:space="preserve"> và đặt mật khẩu cho postgres</w:t>
      </w:r>
      <w:r>
        <w:t>:</w:t>
      </w:r>
    </w:p>
    <w:p w:rsidR="0021200A" w:rsidRPr="002A280D" w:rsidRDefault="0021200A" w:rsidP="002A280D">
      <w:pPr>
        <w:ind w:firstLine="720"/>
        <w:rPr>
          <w:i/>
        </w:rPr>
      </w:pPr>
      <w:r w:rsidRPr="002A280D">
        <w:rPr>
          <w:i/>
        </w:rPr>
        <w:t>$ sudo –u postgres psql</w:t>
      </w:r>
    </w:p>
    <w:p w:rsidR="004C1837" w:rsidRPr="00AD603B" w:rsidRDefault="00861973" w:rsidP="00AD603B">
      <w:pPr>
        <w:ind w:firstLine="720"/>
        <w:rPr>
          <w:i/>
        </w:rPr>
      </w:pPr>
      <w:r w:rsidRPr="002A280D">
        <w:rPr>
          <w:i/>
        </w:rPr>
        <w:t>$ ALTER USER postgres PASSWORD &lt;mật khẩu&gt;;</w:t>
      </w:r>
    </w:p>
    <w:p w:rsidR="00556017" w:rsidRDefault="00556017" w:rsidP="00123880">
      <w:pPr>
        <w:pStyle w:val="Heading3"/>
        <w:spacing w:before="240" w:after="0"/>
        <w:ind w:left="1080" w:hanging="720"/>
      </w:pPr>
      <w:bookmarkStart w:id="57" w:name="_Toc9680161"/>
      <w:r>
        <w:t>MQTT Server.</w:t>
      </w:r>
      <w:bookmarkEnd w:id="57"/>
    </w:p>
    <w:p w:rsidR="00D82AFD" w:rsidRDefault="00D82AFD" w:rsidP="00841397">
      <w:pPr>
        <w:ind w:firstLine="360"/>
        <w:rPr>
          <w:lang w:eastAsia="ja-JP"/>
        </w:rPr>
      </w:pPr>
      <w:r>
        <w:rPr>
          <w:lang w:eastAsia="ja-JP"/>
        </w:rPr>
        <w:t xml:space="preserve">Rasbian hỗ trợ thư viện </w:t>
      </w:r>
      <w:r w:rsidR="009C7D40">
        <w:rPr>
          <w:lang w:eastAsia="ja-JP"/>
        </w:rPr>
        <w:t>M</w:t>
      </w:r>
      <w:r w:rsidR="009C7D40" w:rsidRPr="009C7D40">
        <w:rPr>
          <w:lang w:eastAsia="ja-JP"/>
        </w:rPr>
        <w:t>osquitto</w:t>
      </w:r>
      <w:r w:rsidR="009C7D40">
        <w:rPr>
          <w:lang w:eastAsia="ja-JP"/>
        </w:rPr>
        <w:t xml:space="preserve"> đóng vai trò như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xml:space="preserve">$ sudo systemctl start </w:t>
      </w:r>
      <w:proofErr w:type="gramStart"/>
      <w:r w:rsidRPr="006902CF">
        <w:rPr>
          <w:i/>
          <w:lang w:eastAsia="ja-JP"/>
        </w:rPr>
        <w:t>mosquitto</w:t>
      </w:r>
      <w:r w:rsidR="00F70843">
        <w:rPr>
          <w:i/>
          <w:lang w:eastAsia="ja-JP"/>
        </w:rPr>
        <w:t>.service</w:t>
      </w:r>
      <w:proofErr w:type="gramEnd"/>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F70843">
      <w:pPr>
        <w:keepNext/>
        <w:ind w:firstLine="0"/>
        <w:jc w:val="center"/>
      </w:pPr>
      <w:r>
        <w:rPr>
          <w:noProof/>
        </w:rPr>
        <w:drawing>
          <wp:inline distT="0" distB="0" distL="0" distR="0" wp14:anchorId="52B176BC" wp14:editId="7D24E6D4">
            <wp:extent cx="5324475" cy="1790700"/>
            <wp:effectExtent l="0" t="0" r="9525" b="0"/>
            <wp:docPr id="44" name="Picture 44" descr="E:\IT\Project\smart-home\reports\images\mosquitt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4475" cy="1790700"/>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58" w:name="_Toc9680086"/>
      <w:r w:rsidRPr="00F7084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4</w:t>
      </w:r>
      <w:r w:rsidR="00EC7D67">
        <w:rPr>
          <w:b w:val="0"/>
          <w:sz w:val="26"/>
          <w:szCs w:val="26"/>
        </w:rPr>
        <w:fldChar w:fldCharType="end"/>
      </w:r>
      <w:r w:rsidRPr="00F70843">
        <w:rPr>
          <w:b w:val="0"/>
          <w:sz w:val="26"/>
          <w:szCs w:val="26"/>
        </w:rPr>
        <w:t>. Kiểm tra Mosquitto.</w:t>
      </w:r>
      <w:bookmarkEnd w:id="58"/>
    </w:p>
    <w:p w:rsidR="00DB3365" w:rsidRDefault="00D00B11" w:rsidP="00EC37BB">
      <w:pPr>
        <w:spacing w:before="240"/>
        <w:ind w:firstLine="360"/>
      </w:pPr>
      <w:r w:rsidRPr="00D00B11">
        <w:rPr>
          <w:b/>
        </w:rPr>
        <w:t xml:space="preserve">Kết luận: </w:t>
      </w:r>
      <w:r>
        <w:t>ESP8266 và Raspberry đã được cài đặt môi trường và cấu hình đầy đủ cho việc phát triển ứng dụng.</w:t>
      </w:r>
    </w:p>
    <w:p w:rsidR="00DB3365" w:rsidRDefault="00556017" w:rsidP="004612C9">
      <w:pPr>
        <w:pStyle w:val="Heading1"/>
        <w:jc w:val="center"/>
        <w:rPr>
          <w:lang w:eastAsia="ja-JP"/>
        </w:rPr>
      </w:pPr>
      <w:bookmarkStart w:id="59" w:name="_Toc9680162"/>
      <w:r>
        <w:rPr>
          <w:lang w:eastAsia="ja-JP"/>
        </w:rPr>
        <w:lastRenderedPageBreak/>
        <w:t>XÂY DỰNG ỨNG DỤNG.</w:t>
      </w:r>
      <w:bookmarkEnd w:id="59"/>
    </w:p>
    <w:p w:rsidR="008A42F9" w:rsidRPr="008A42F9" w:rsidRDefault="001572B0" w:rsidP="008A42F9">
      <w:pPr>
        <w:rPr>
          <w:lang w:eastAsia="ja-JP"/>
        </w:rPr>
      </w:pPr>
      <w:r>
        <w:rPr>
          <w:lang w:eastAsia="ja-JP"/>
        </w:rPr>
        <w:t xml:space="preserve">Các bước thiết kế, kết nối các thiết bị, xây dựng mô hình ứng dụng và kiểm thử ứng dụng. </w:t>
      </w:r>
    </w:p>
    <w:p w:rsidR="00556017" w:rsidRDefault="00556017" w:rsidP="008A42F9">
      <w:pPr>
        <w:pStyle w:val="Heading2"/>
        <w:ind w:left="540" w:hanging="540"/>
        <w:rPr>
          <w:lang w:eastAsia="ja-JP"/>
        </w:rPr>
      </w:pPr>
      <w:bookmarkStart w:id="60" w:name="_Toc9680163"/>
      <w:r>
        <w:rPr>
          <w:lang w:eastAsia="ja-JP"/>
        </w:rPr>
        <w:t>Thiết kế.</w:t>
      </w:r>
      <w:bookmarkEnd w:id="60"/>
    </w:p>
    <w:p w:rsidR="0012092B" w:rsidRDefault="00556017" w:rsidP="00B14A86">
      <w:pPr>
        <w:pStyle w:val="Heading3"/>
        <w:spacing w:after="0"/>
        <w:ind w:left="1080" w:hanging="720"/>
      </w:pPr>
      <w:bookmarkStart w:id="61" w:name="_Toc9680164"/>
      <w:r>
        <w:t>Mô hình kết nối cảm biến</w:t>
      </w:r>
      <w:r w:rsidR="00987240">
        <w:t xml:space="preserve"> vớ</w:t>
      </w:r>
      <w:r w:rsidR="00825326">
        <w:t>i ESP8266</w:t>
      </w:r>
      <w:r>
        <w:t>.</w:t>
      </w:r>
      <w:bookmarkEnd w:id="61"/>
      <w:r w:rsidR="00987240">
        <w:t xml:space="preserve"> </w:t>
      </w:r>
    </w:p>
    <w:p w:rsidR="000549F0" w:rsidRDefault="00987240" w:rsidP="00B14A8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4564E8" w:rsidRPr="000549F0" w:rsidRDefault="004564E8" w:rsidP="00B14A86">
      <w:pPr>
        <w:ind w:firstLine="360"/>
        <w:rPr>
          <w:lang w:eastAsia="ja-JP"/>
        </w:rPr>
      </w:pPr>
    </w:p>
    <w:p w:rsidR="00FE3F70" w:rsidRDefault="00F649B8" w:rsidP="004564E8">
      <w:pPr>
        <w:keepNext/>
        <w:ind w:firstLine="0"/>
        <w:jc w:val="center"/>
      </w:pPr>
      <w:r>
        <w:rPr>
          <w:noProof/>
        </w:rPr>
        <w:drawing>
          <wp:inline distT="0" distB="0" distL="0" distR="0" wp14:anchorId="0BB85FBC" wp14:editId="3B3D6792">
            <wp:extent cx="5563235" cy="4556760"/>
            <wp:effectExtent l="0" t="0" r="4445" b="5715"/>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3235" cy="4556760"/>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2" w:name="_Toc9680087"/>
      <w:r w:rsidRPr="00987240">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987240">
        <w:rPr>
          <w:b w:val="0"/>
          <w:sz w:val="26"/>
          <w:szCs w:val="26"/>
        </w:rPr>
        <w:t>. Mô hình kết nối thiết bị.</w:t>
      </w:r>
      <w:bookmarkEnd w:id="62"/>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991"/>
        <w:gridCol w:w="2998"/>
        <w:gridCol w:w="2783"/>
      </w:tblGrid>
      <w:tr w:rsidR="00987240" w:rsidTr="00D65CB4">
        <w:trPr>
          <w:jc w:val="center"/>
        </w:trPr>
        <w:tc>
          <w:tcPr>
            <w:tcW w:w="2991"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D65CB4">
        <w:trPr>
          <w:jc w:val="center"/>
        </w:trPr>
        <w:tc>
          <w:tcPr>
            <w:tcW w:w="2991"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D65CB4">
        <w:trPr>
          <w:jc w:val="center"/>
        </w:trPr>
        <w:tc>
          <w:tcPr>
            <w:tcW w:w="2991"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574CFD">
      <w:pPr>
        <w:pStyle w:val="Caption"/>
        <w:spacing w:before="240"/>
        <w:jc w:val="center"/>
        <w:rPr>
          <w:b w:val="0"/>
          <w:sz w:val="26"/>
          <w:szCs w:val="26"/>
        </w:rPr>
      </w:pPr>
      <w:bookmarkStart w:id="63" w:name="_Toc9680112"/>
      <w:r w:rsidRPr="0082532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1</w:t>
      </w:r>
      <w:r w:rsidR="00F8688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3"/>
    </w:p>
    <w:p w:rsidR="005036F8" w:rsidRDefault="005036F8" w:rsidP="00B87063">
      <w:pPr>
        <w:spacing w:before="240"/>
        <w:ind w:firstLine="360"/>
      </w:pPr>
      <w:r>
        <w:t>Định nghĩa các kênh truyền MQTT và WebSocket cho thiết bị:</w:t>
      </w:r>
    </w:p>
    <w:tbl>
      <w:tblPr>
        <w:tblStyle w:val="TableGrid"/>
        <w:tblW w:w="0" w:type="auto"/>
        <w:tblLook w:val="04A0" w:firstRow="1" w:lastRow="0" w:firstColumn="1" w:lastColumn="0" w:noHBand="0" w:noVBand="1"/>
      </w:tblPr>
      <w:tblGrid>
        <w:gridCol w:w="2289"/>
        <w:gridCol w:w="5025"/>
        <w:gridCol w:w="1458"/>
      </w:tblGrid>
      <w:tr w:rsidR="005036F8" w:rsidTr="005036F8">
        <w:tc>
          <w:tcPr>
            <w:tcW w:w="2289"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5036F8">
        <w:tc>
          <w:tcPr>
            <w:tcW w:w="2289"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5036F8">
        <w:tc>
          <w:tcPr>
            <w:tcW w:w="2289"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5036F8">
        <w:tc>
          <w:tcPr>
            <w:tcW w:w="2289"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5036F8">
        <w:tc>
          <w:tcPr>
            <w:tcW w:w="2289"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5036F8">
        <w:tc>
          <w:tcPr>
            <w:tcW w:w="2289"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5036F8">
        <w:tc>
          <w:tcPr>
            <w:tcW w:w="2289"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574CFD">
      <w:pPr>
        <w:pStyle w:val="Caption"/>
        <w:spacing w:before="240"/>
        <w:jc w:val="center"/>
        <w:rPr>
          <w:b w:val="0"/>
          <w:sz w:val="26"/>
          <w:szCs w:val="26"/>
        </w:rPr>
      </w:pPr>
      <w:bookmarkStart w:id="64" w:name="_Toc9680113"/>
      <w:r w:rsidRPr="005036F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2</w:t>
      </w:r>
      <w:r w:rsidR="00F86885">
        <w:rPr>
          <w:b w:val="0"/>
          <w:sz w:val="26"/>
          <w:szCs w:val="26"/>
        </w:rPr>
        <w:fldChar w:fldCharType="end"/>
      </w:r>
      <w:r w:rsidRPr="005036F8">
        <w:rPr>
          <w:b w:val="0"/>
          <w:sz w:val="26"/>
          <w:szCs w:val="26"/>
        </w:rPr>
        <w:t>. Kênh truyền thiết bị.</w:t>
      </w:r>
      <w:bookmarkEnd w:id="64"/>
    </w:p>
    <w:p w:rsidR="005E48D5" w:rsidRDefault="005E48D5">
      <w:pPr>
        <w:spacing w:after="0" w:line="240" w:lineRule="auto"/>
        <w:ind w:firstLine="0"/>
        <w:jc w:val="left"/>
        <w:rPr>
          <w:rFonts w:eastAsia="MS Mincho"/>
          <w:b/>
          <w:szCs w:val="26"/>
          <w:lang w:eastAsia="ja-JP"/>
        </w:rPr>
      </w:pPr>
      <w:r>
        <w:br w:type="page"/>
      </w:r>
    </w:p>
    <w:p w:rsidR="00556017" w:rsidRDefault="00825326" w:rsidP="000B0F49">
      <w:pPr>
        <w:pStyle w:val="Heading3"/>
        <w:spacing w:before="240"/>
        <w:ind w:left="1080" w:hanging="720"/>
      </w:pPr>
      <w:bookmarkStart w:id="65" w:name="_Toc9680165"/>
      <w:r>
        <w:lastRenderedPageBreak/>
        <w:t>Mô hình kết nối giữa ESP8266 và Raspberry</w:t>
      </w:r>
      <w:r w:rsidR="002F5C7C">
        <w:t xml:space="preserve"> Pi</w:t>
      </w:r>
      <w:r w:rsidR="00556017">
        <w:t>.</w:t>
      </w:r>
      <w:bookmarkEnd w:id="65"/>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p>
    <w:p w:rsidR="006D78F2" w:rsidRDefault="006D78F2" w:rsidP="000B0F49">
      <w:pPr>
        <w:keepNext/>
        <w:ind w:firstLine="0"/>
        <w:jc w:val="center"/>
      </w:pPr>
      <w:r>
        <w:rPr>
          <w:noProof/>
        </w:rPr>
        <w:drawing>
          <wp:inline distT="0" distB="0" distL="0" distR="0" wp14:anchorId="3DBB0F53" wp14:editId="4C47C156">
            <wp:extent cx="4238625" cy="1806477"/>
            <wp:effectExtent l="0" t="0" r="0" b="3810"/>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978" cy="1822823"/>
                    </a:xfrm>
                    <a:prstGeom prst="rect">
                      <a:avLst/>
                    </a:prstGeom>
                    <a:noFill/>
                    <a:ln>
                      <a:noFill/>
                    </a:ln>
                  </pic:spPr>
                </pic:pic>
              </a:graphicData>
            </a:graphic>
          </wp:inline>
        </w:drawing>
      </w:r>
    </w:p>
    <w:p w:rsidR="006D78F2" w:rsidRPr="006D78F2" w:rsidRDefault="006D78F2" w:rsidP="000B0F49">
      <w:pPr>
        <w:pStyle w:val="Caption"/>
        <w:jc w:val="center"/>
        <w:rPr>
          <w:b w:val="0"/>
          <w:sz w:val="26"/>
          <w:szCs w:val="26"/>
          <w:lang w:eastAsia="ja-JP"/>
        </w:rPr>
      </w:pPr>
      <w:bookmarkStart w:id="66" w:name="_Toc9680088"/>
      <w:r w:rsidRPr="006D78F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6D78F2">
        <w:rPr>
          <w:b w:val="0"/>
          <w:sz w:val="26"/>
          <w:szCs w:val="26"/>
        </w:rPr>
        <w:t>. Kết nối giữa ESP8266 và Raspberry Pi.</w:t>
      </w:r>
      <w:bookmarkEnd w:id="66"/>
    </w:p>
    <w:p w:rsidR="00556017" w:rsidRDefault="006D78F2" w:rsidP="000B0F49">
      <w:pPr>
        <w:pStyle w:val="Heading3"/>
        <w:spacing w:before="240"/>
        <w:ind w:left="1080" w:hanging="720"/>
      </w:pPr>
      <w:bookmarkStart w:id="67" w:name="_Toc9680166"/>
      <w:r>
        <w:t>Cấu trúc c</w:t>
      </w:r>
      <w:r w:rsidR="00556017">
        <w:t>ơ sở dữ liệu.</w:t>
      </w:r>
      <w:bookmarkEnd w:id="67"/>
    </w:p>
    <w:p w:rsidR="00FE3F70" w:rsidRDefault="0043083C" w:rsidP="0043083C">
      <w:pPr>
        <w:keepNext/>
        <w:ind w:firstLine="0"/>
        <w:jc w:val="center"/>
      </w:pPr>
      <w:r>
        <w:rPr>
          <w:lang w:eastAsia="ja-JP"/>
        </w:rPr>
        <w:object w:dxaOrig="15871"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22.35pt" o:ole="">
            <v:imagedata r:id="rId34" o:title=""/>
          </v:shape>
          <o:OLEObject Type="Embed" ProgID="Visio.Drawing.15" ShapeID="_x0000_i1025" DrawAspect="Content" ObjectID="_1620314907" r:id="rId35"/>
        </w:object>
      </w:r>
    </w:p>
    <w:p w:rsidR="00556017" w:rsidRDefault="00FE3F70" w:rsidP="000B0F49">
      <w:pPr>
        <w:pStyle w:val="Caption"/>
        <w:jc w:val="center"/>
        <w:rPr>
          <w:b w:val="0"/>
          <w:sz w:val="26"/>
          <w:szCs w:val="26"/>
        </w:rPr>
      </w:pPr>
      <w:bookmarkStart w:id="68" w:name="_Toc9680089"/>
      <w:r w:rsidRPr="006D78F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Pr="006D78F2">
        <w:rPr>
          <w:b w:val="0"/>
          <w:sz w:val="26"/>
          <w:szCs w:val="26"/>
        </w:rPr>
        <w:t>. Cấu trúc cơ sở dữ liệu.</w:t>
      </w:r>
      <w:bookmarkEnd w:id="68"/>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Default="00F43C2A" w:rsidP="00DE331D">
      <w:pPr>
        <w:pStyle w:val="Heading3"/>
        <w:spacing w:before="240"/>
        <w:ind w:left="1080" w:hanging="720"/>
      </w:pPr>
      <w:bookmarkStart w:id="69" w:name="_Toc9680167"/>
      <w:r>
        <w:t>Mô hình Web Server.</w:t>
      </w:r>
      <w:bookmarkEnd w:id="69"/>
    </w:p>
    <w:p w:rsidR="001761B2" w:rsidRPr="00CC352A" w:rsidRDefault="00CC352A" w:rsidP="00655BE2">
      <w:pPr>
        <w:ind w:firstLine="360"/>
        <w:rPr>
          <w:lang w:eastAsia="ja-JP"/>
        </w:rPr>
      </w:pPr>
      <w:r>
        <w:rPr>
          <w:lang w:eastAsia="ja-JP"/>
        </w:rPr>
        <w:t xml:space="preserve">Web Server sẽ được triển khai trên </w:t>
      </w:r>
      <w:r w:rsidR="00862EA2">
        <w:rPr>
          <w:lang w:eastAsia="ja-JP"/>
        </w:rPr>
        <w:t>Raspberry Pi</w:t>
      </w:r>
      <w:r w:rsidR="001761B2">
        <w:rPr>
          <w:lang w:eastAsia="ja-JP"/>
        </w:rPr>
        <w:t xml:space="preserve"> theo hướng Microservice</w:t>
      </w:r>
      <w:r>
        <w:rPr>
          <w:lang w:eastAsia="ja-JP"/>
        </w:rPr>
        <w:t>. Bao gồm bốn phần chính:</w:t>
      </w:r>
    </w:p>
    <w:p w:rsidR="001761B2" w:rsidRDefault="00CC352A" w:rsidP="00655BE2">
      <w:pPr>
        <w:keepNext/>
        <w:ind w:firstLine="0"/>
        <w:jc w:val="center"/>
      </w:pPr>
      <w:r>
        <w:rPr>
          <w:noProof/>
        </w:rPr>
        <w:drawing>
          <wp:inline distT="0" distB="0" distL="0" distR="0" wp14:anchorId="77D0E671" wp14:editId="242573F7">
            <wp:extent cx="5570855" cy="4302760"/>
            <wp:effectExtent l="0" t="0" r="0" b="254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0855" cy="4302760"/>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0" w:name="_Toc9680090"/>
      <w:r w:rsidRPr="001761B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Pr="001761B2">
        <w:rPr>
          <w:b w:val="0"/>
          <w:sz w:val="26"/>
          <w:szCs w:val="26"/>
        </w:rPr>
        <w:t>. Mô hình Web Server trên Raspberry Pi.</w:t>
      </w:r>
      <w:bookmarkEnd w:id="70"/>
    </w:p>
    <w:p w:rsidR="007D24EB" w:rsidRDefault="007D24EB" w:rsidP="00655BE2">
      <w:pPr>
        <w:pStyle w:val="ListParagraph"/>
        <w:numPr>
          <w:ilvl w:val="0"/>
          <w:numId w:val="34"/>
        </w:numPr>
        <w:spacing w:line="360" w:lineRule="auto"/>
        <w:jc w:val="both"/>
      </w:pPr>
      <w:r>
        <w:t>MQTT Server: là Mosquitto, có nhiệm vụ nhận và gửi dữ liệu giữa ESP8266 và Raspberry Pi.</w:t>
      </w:r>
    </w:p>
    <w:p w:rsidR="007D24EB" w:rsidRDefault="007D24EB" w:rsidP="00655BE2">
      <w:pPr>
        <w:pStyle w:val="ListParagraph"/>
        <w:numPr>
          <w:ilvl w:val="0"/>
          <w:numId w:val="34"/>
        </w:numPr>
        <w:spacing w:line="360" w:lineRule="auto"/>
        <w:jc w:val="both"/>
      </w:pPr>
      <w:r>
        <w:t>Database PostgreSQL: lưu trữ dữ liệu.</w:t>
      </w:r>
    </w:p>
    <w:p w:rsidR="007D24EB" w:rsidRDefault="007D24EB" w:rsidP="00655BE2">
      <w:pPr>
        <w:pStyle w:val="ListParagraph"/>
        <w:numPr>
          <w:ilvl w:val="0"/>
          <w:numId w:val="34"/>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p>
    <w:p w:rsidR="007D24EB" w:rsidRPr="007D24EB" w:rsidRDefault="007D24EB" w:rsidP="0047343D">
      <w:pPr>
        <w:pStyle w:val="ListParagraph"/>
        <w:numPr>
          <w:ilvl w:val="0"/>
          <w:numId w:val="34"/>
        </w:numPr>
        <w:spacing w:after="240" w:line="360" w:lineRule="auto"/>
        <w:jc w:val="both"/>
      </w:pPr>
      <w:r>
        <w:lastRenderedPageBreak/>
        <w:t>Front end: sử dụng ngôn ngữ lập trình Angular và HTML, CSS. Nhiệm vụ chính là hiện thị giao diện web site cho người dùng và thao tác trên đó.</w:t>
      </w:r>
    </w:p>
    <w:p w:rsidR="00D45763" w:rsidRDefault="001761B2" w:rsidP="00BB48D9">
      <w:pPr>
        <w:rPr>
          <w:lang w:eastAsia="ja-JP"/>
        </w:rPr>
      </w:pPr>
      <w:r>
        <w:rPr>
          <w:lang w:eastAsia="ja-JP"/>
        </w:rPr>
        <w:t xml:space="preserve">Khi có dữ liệu được gửi lên từ ESP8266, MQTT Server sẽ nhận message đó và gửi cho tất cả những client đã subscribe topic đó. Back end subscribe topic và khi nhận được message sẽ xử lý dữ liệu đó bao gồm lưu trữ, gửi cho front end qua web socket. </w:t>
      </w:r>
      <w:r w:rsidR="00D45763">
        <w:rPr>
          <w:lang w:eastAsia="ja-JP"/>
        </w:rPr>
        <w:t>Khi có message gửi lên front end sẽ hiển thị message đó theo thời gian thực.</w:t>
      </w:r>
    </w:p>
    <w:p w:rsidR="00D45763" w:rsidRDefault="00D45763" w:rsidP="00BB48D9">
      <w:pPr>
        <w:pStyle w:val="Heading3"/>
        <w:spacing w:before="240"/>
        <w:ind w:left="1080" w:hanging="720"/>
      </w:pPr>
      <w:bookmarkStart w:id="71" w:name="_Toc9680168"/>
      <w:r>
        <w:t>Mô hình tổng quát.</w:t>
      </w:r>
      <w:bookmarkEnd w:id="71"/>
    </w:p>
    <w:p w:rsidR="00D4632A" w:rsidRDefault="00F05E57" w:rsidP="00BB48D9">
      <w:pPr>
        <w:keepNext/>
        <w:ind w:firstLine="0"/>
      </w:pPr>
      <w:r>
        <w:rPr>
          <w:noProof/>
        </w:rPr>
        <w:drawing>
          <wp:inline distT="0" distB="0" distL="0" distR="0" wp14:anchorId="4BDE8865" wp14:editId="33237757">
            <wp:extent cx="5571490" cy="2158365"/>
            <wp:effectExtent l="0" t="0" r="0" b="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740" cy="2167372"/>
                    </a:xfrm>
                    <a:prstGeom prst="rect">
                      <a:avLst/>
                    </a:prstGeom>
                    <a:noFill/>
                    <a:ln>
                      <a:noFill/>
                    </a:ln>
                  </pic:spPr>
                </pic:pic>
              </a:graphicData>
            </a:graphic>
          </wp:inline>
        </w:drawing>
      </w:r>
    </w:p>
    <w:p w:rsidR="00D45763" w:rsidRPr="00D4632A" w:rsidRDefault="00D4632A" w:rsidP="002B36F6">
      <w:pPr>
        <w:pStyle w:val="Caption"/>
        <w:spacing w:before="240"/>
        <w:jc w:val="center"/>
        <w:rPr>
          <w:b w:val="0"/>
          <w:sz w:val="26"/>
          <w:szCs w:val="26"/>
          <w:lang w:eastAsia="ja-JP"/>
        </w:rPr>
      </w:pPr>
      <w:bookmarkStart w:id="72" w:name="_Toc9680091"/>
      <w:r w:rsidRPr="00D4632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5</w:t>
      </w:r>
      <w:r w:rsidR="00EC7D67">
        <w:rPr>
          <w:b w:val="0"/>
          <w:sz w:val="26"/>
          <w:szCs w:val="26"/>
        </w:rPr>
        <w:fldChar w:fldCharType="end"/>
      </w:r>
      <w:r w:rsidRPr="00D4632A">
        <w:rPr>
          <w:b w:val="0"/>
          <w:sz w:val="26"/>
          <w:szCs w:val="26"/>
        </w:rPr>
        <w:t>. Mô hình tổng quát.</w:t>
      </w:r>
      <w:bookmarkEnd w:id="72"/>
    </w:p>
    <w:p w:rsidR="002F0611" w:rsidRDefault="00556017" w:rsidP="001A709B">
      <w:pPr>
        <w:pStyle w:val="Heading2"/>
        <w:ind w:left="540" w:hanging="540"/>
        <w:rPr>
          <w:lang w:eastAsia="ja-JP"/>
        </w:rPr>
      </w:pPr>
      <w:bookmarkStart w:id="73" w:name="_Toc9680169"/>
      <w:r>
        <w:rPr>
          <w:lang w:eastAsia="ja-JP"/>
        </w:rPr>
        <w:t>Xây dựng</w:t>
      </w:r>
      <w:r w:rsidR="00052231">
        <w:rPr>
          <w:lang w:eastAsia="ja-JP"/>
        </w:rPr>
        <w:t xml:space="preserve"> và triển khai</w:t>
      </w:r>
      <w:r>
        <w:rPr>
          <w:lang w:eastAsia="ja-JP"/>
        </w:rPr>
        <w:t>.</w:t>
      </w:r>
      <w:bookmarkEnd w:id="73"/>
    </w:p>
    <w:p w:rsidR="002469ED" w:rsidRDefault="00DB0C7E" w:rsidP="001A709B">
      <w:pPr>
        <w:pStyle w:val="Heading3"/>
        <w:ind w:left="1080" w:hanging="720"/>
      </w:pPr>
      <w:bookmarkStart w:id="74" w:name="_Toc9680170"/>
      <w:r>
        <w:t>Lập trình ESP8266.</w:t>
      </w:r>
      <w:bookmarkEnd w:id="74"/>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2B36F6" w:rsidRDefault="002B36F6" w:rsidP="001A709B">
      <w:pPr>
        <w:spacing w:after="0"/>
        <w:ind w:firstLine="0"/>
        <w:jc w:val="left"/>
        <w:rPr>
          <w:lang w:eastAsia="ja-JP"/>
        </w:rPr>
      </w:pPr>
      <w:r>
        <w:rPr>
          <w:lang w:eastAsia="ja-JP"/>
        </w:rPr>
        <w:br w:type="page"/>
      </w:r>
    </w:p>
    <w:p w:rsidR="00DB0C7E" w:rsidRPr="002469ED" w:rsidRDefault="00DB0C7E" w:rsidP="001A16E5">
      <w:pPr>
        <w:ind w:firstLine="360"/>
        <w:rPr>
          <w:i/>
          <w:lang w:eastAsia="ja-JP"/>
        </w:rPr>
      </w:pPr>
      <w:r>
        <w:rPr>
          <w:lang w:eastAsia="ja-JP"/>
        </w:rPr>
        <w:lastRenderedPageBreak/>
        <w:t>Cấu hình để ESP8266 kết nối vào mạng wifi</w:t>
      </w:r>
      <w:r w:rsidR="00910199">
        <w:rPr>
          <w:lang w:eastAsia="ja-JP"/>
        </w:rPr>
        <w:t xml:space="preserve"> và kết nối tới MQTT Server</w:t>
      </w:r>
      <w:r>
        <w:rPr>
          <w:lang w:eastAsia="ja-JP"/>
        </w:rPr>
        <w:t>:</w:t>
      </w:r>
    </w:p>
    <w:p w:rsidR="00DB0C7E" w:rsidRDefault="00DB0C7E" w:rsidP="001A16E5">
      <w:pPr>
        <w:keepNext/>
        <w:ind w:firstLine="0"/>
        <w:jc w:val="center"/>
      </w:pPr>
      <w:r>
        <w:rPr>
          <w:noProof/>
        </w:rPr>
        <w:drawing>
          <wp:inline distT="0" distB="0" distL="0" distR="0" wp14:anchorId="72A6069D" wp14:editId="6658B636">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19525" cy="866775"/>
                    </a:xfrm>
                    <a:prstGeom prst="rect">
                      <a:avLst/>
                    </a:prstGeom>
                  </pic:spPr>
                </pic:pic>
              </a:graphicData>
            </a:graphic>
          </wp:inline>
        </w:drawing>
      </w:r>
    </w:p>
    <w:p w:rsidR="00DB0C7E" w:rsidRPr="00FC3C0A" w:rsidRDefault="00DB0C7E" w:rsidP="001A16E5">
      <w:pPr>
        <w:pStyle w:val="Caption"/>
        <w:spacing w:before="240"/>
        <w:ind w:firstLine="0"/>
        <w:jc w:val="center"/>
        <w:rPr>
          <w:b w:val="0"/>
          <w:sz w:val="26"/>
          <w:szCs w:val="26"/>
        </w:rPr>
      </w:pPr>
      <w:bookmarkStart w:id="75" w:name="_Toc9680092"/>
      <w:r w:rsidRPr="00FC3C0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6</w:t>
      </w:r>
      <w:r w:rsidR="00EC7D67">
        <w:rPr>
          <w:b w:val="0"/>
          <w:sz w:val="26"/>
          <w:szCs w:val="26"/>
        </w:rPr>
        <w:fldChar w:fldCharType="end"/>
      </w:r>
      <w:r w:rsidRPr="00FC3C0A">
        <w:rPr>
          <w:b w:val="0"/>
          <w:sz w:val="26"/>
          <w:szCs w:val="26"/>
        </w:rPr>
        <w:t>. Thông số cấu hình Wifi của ESP8266.</w:t>
      </w:r>
      <w:bookmarkEnd w:id="75"/>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910199" w:rsidP="001A16E5">
      <w:pPr>
        <w:pStyle w:val="ListParagraph"/>
        <w:numPr>
          <w:ilvl w:val="0"/>
          <w:numId w:val="35"/>
        </w:numPr>
        <w:spacing w:line="360" w:lineRule="auto"/>
        <w:jc w:val="both"/>
      </w:pPr>
      <w:r w:rsidRPr="001A16E5">
        <w:t>ssid: tên Wifi mà chúng ta kết nối tới, tối đa 32 ký tự.</w:t>
      </w:r>
    </w:p>
    <w:p w:rsidR="00213576" w:rsidRPr="001A16E5" w:rsidRDefault="00910199" w:rsidP="001A16E5">
      <w:pPr>
        <w:pStyle w:val="ListParagraph"/>
        <w:numPr>
          <w:ilvl w:val="0"/>
          <w:numId w:val="35"/>
        </w:numPr>
        <w:spacing w:line="360" w:lineRule="auto"/>
        <w:jc w:val="both"/>
      </w:pPr>
      <w:r w:rsidRPr="001A16E5">
        <w:t>password: mật khẩu của Wifi, từ 8 đến 64 ký tự.</w:t>
      </w:r>
    </w:p>
    <w:p w:rsidR="00213576" w:rsidRPr="001A16E5" w:rsidRDefault="00910199" w:rsidP="001A16E5">
      <w:pPr>
        <w:pStyle w:val="ListParagraph"/>
        <w:numPr>
          <w:ilvl w:val="0"/>
          <w:numId w:val="35"/>
        </w:numPr>
        <w:spacing w:line="360" w:lineRule="auto"/>
        <w:jc w:val="both"/>
      </w:pPr>
      <w:r w:rsidRPr="001A16E5">
        <w:t>mqtt_server: địa chỉ IP của Raspberry Pi.</w:t>
      </w:r>
    </w:p>
    <w:p w:rsidR="00213576" w:rsidRPr="001A16E5" w:rsidRDefault="00910199" w:rsidP="001A16E5">
      <w:pPr>
        <w:pStyle w:val="ListParagraph"/>
        <w:numPr>
          <w:ilvl w:val="0"/>
          <w:numId w:val="35"/>
        </w:numPr>
        <w:spacing w:line="360" w:lineRule="auto"/>
        <w:jc w:val="both"/>
      </w:pPr>
      <w:r w:rsidRPr="001A16E5">
        <w:t>userName: tên truy cập MQTT Server.</w:t>
      </w:r>
    </w:p>
    <w:p w:rsidR="00213576" w:rsidRPr="001A16E5" w:rsidRDefault="00910199" w:rsidP="001A16E5">
      <w:pPr>
        <w:pStyle w:val="ListParagraph"/>
        <w:numPr>
          <w:ilvl w:val="0"/>
          <w:numId w:val="35"/>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1A16E5">
      <w:pPr>
        <w:keepNext/>
        <w:ind w:firstLine="0"/>
        <w:jc w:val="center"/>
      </w:pPr>
      <w:r>
        <w:rPr>
          <w:noProof/>
        </w:rPr>
        <w:drawing>
          <wp:inline distT="0" distB="0" distL="0" distR="0" wp14:anchorId="74531526" wp14:editId="325F4359">
            <wp:extent cx="2914650" cy="6477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14650" cy="647700"/>
                    </a:xfrm>
                    <a:prstGeom prst="rect">
                      <a:avLst/>
                    </a:prstGeom>
                  </pic:spPr>
                </pic:pic>
              </a:graphicData>
            </a:graphic>
          </wp:inline>
        </w:drawing>
      </w:r>
    </w:p>
    <w:p w:rsidR="00910199" w:rsidRPr="008E0457" w:rsidRDefault="00910199" w:rsidP="001A16E5">
      <w:pPr>
        <w:pStyle w:val="Caption"/>
        <w:spacing w:before="240"/>
        <w:ind w:firstLine="0"/>
        <w:jc w:val="center"/>
        <w:rPr>
          <w:b w:val="0"/>
          <w:sz w:val="26"/>
          <w:szCs w:val="26"/>
        </w:rPr>
      </w:pPr>
      <w:bookmarkStart w:id="76" w:name="_Toc9680093"/>
      <w:r w:rsidRPr="008E0457">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7</w:t>
      </w:r>
      <w:r w:rsidR="00EC7D67">
        <w:rPr>
          <w:b w:val="0"/>
          <w:sz w:val="26"/>
          <w:szCs w:val="26"/>
        </w:rPr>
        <w:fldChar w:fldCharType="end"/>
      </w:r>
      <w:r w:rsidRPr="008E0457">
        <w:rPr>
          <w:b w:val="0"/>
          <w:sz w:val="26"/>
          <w:szCs w:val="26"/>
        </w:rPr>
        <w:t>. ESP8266 kết nối Wifi.</w:t>
      </w:r>
      <w:bookmarkEnd w:id="76"/>
    </w:p>
    <w:p w:rsidR="00910199" w:rsidRDefault="00910199" w:rsidP="0078788F">
      <w:pPr>
        <w:ind w:firstLine="360"/>
      </w:pPr>
      <w:r>
        <w:t>Theo mặc định ESP8266 sẽ cố kết nối lại đến mạng Wifi sau khi bị disconnect. Nhưng để đảm bảo việc kết nối không gặp lỗi nên code sẽ kiểm tra nếu chưa kết nối được thì sẽ đợi 0,5s để thực hiện việc kết nối lại.</w:t>
      </w:r>
      <w:r w:rsidR="002469ED">
        <w:t xml:space="preserve"> Tiếp theo là kết nối đến MQTT Server trên Raspberry Pi.</w:t>
      </w:r>
    </w:p>
    <w:p w:rsidR="002469ED" w:rsidRDefault="002469ED" w:rsidP="0078788F">
      <w:pPr>
        <w:keepNext/>
        <w:ind w:firstLine="0"/>
        <w:jc w:val="center"/>
      </w:pPr>
      <w:r>
        <w:rPr>
          <w:noProof/>
        </w:rPr>
        <w:drawing>
          <wp:inline distT="0" distB="0" distL="0" distR="0" wp14:anchorId="0BA78095" wp14:editId="33FC800A">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67300" cy="295275"/>
                    </a:xfrm>
                    <a:prstGeom prst="rect">
                      <a:avLst/>
                    </a:prstGeom>
                  </pic:spPr>
                </pic:pic>
              </a:graphicData>
            </a:graphic>
          </wp:inline>
        </w:drawing>
      </w:r>
    </w:p>
    <w:p w:rsidR="00910199" w:rsidRPr="0078788F" w:rsidRDefault="002469ED" w:rsidP="0078788F">
      <w:pPr>
        <w:pStyle w:val="Caption"/>
        <w:spacing w:before="240"/>
        <w:jc w:val="center"/>
        <w:rPr>
          <w:b w:val="0"/>
          <w:sz w:val="26"/>
          <w:szCs w:val="26"/>
        </w:rPr>
      </w:pPr>
      <w:bookmarkStart w:id="77" w:name="_Toc9680094"/>
      <w:r w:rsidRPr="0078788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8</w:t>
      </w:r>
      <w:r w:rsidR="00EC7D67">
        <w:rPr>
          <w:b w:val="0"/>
          <w:sz w:val="26"/>
          <w:szCs w:val="26"/>
        </w:rPr>
        <w:fldChar w:fldCharType="end"/>
      </w:r>
      <w:r w:rsidRPr="0078788F">
        <w:rPr>
          <w:b w:val="0"/>
          <w:sz w:val="26"/>
          <w:szCs w:val="26"/>
        </w:rPr>
        <w:t>. ESP8266 kết nối MQTT Server.</w:t>
      </w:r>
      <w:bookmarkEnd w:id="77"/>
    </w:p>
    <w:p w:rsidR="00B41D06" w:rsidRDefault="00B41D06" w:rsidP="004A72A5">
      <w:pPr>
        <w:ind w:firstLine="360"/>
      </w:pPr>
      <w:r>
        <w:t>ESP8266 sẽ kết nối tới MQTT Server thông qua địa chỉ IP của Raspberry Pi và cổng mặc định là 1883. Hàm callback sẽ được gọi khi Raspberry publish message lên topic mà ESP8266 sẽ subscribe. Callback có chức năng bật/tắt đèn:</w:t>
      </w:r>
    </w:p>
    <w:p w:rsidR="00B41D06" w:rsidRDefault="00B41D06" w:rsidP="0085645E">
      <w:pPr>
        <w:keepNext/>
        <w:ind w:firstLine="0"/>
        <w:jc w:val="center"/>
      </w:pPr>
      <w:r>
        <w:rPr>
          <w:noProof/>
        </w:rPr>
        <w:lastRenderedPageBreak/>
        <w:drawing>
          <wp:inline distT="0" distB="0" distL="0" distR="0" wp14:anchorId="78C8C40A" wp14:editId="4915AD9E">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7225" cy="1009650"/>
                    </a:xfrm>
                    <a:prstGeom prst="rect">
                      <a:avLst/>
                    </a:prstGeom>
                  </pic:spPr>
                </pic:pic>
              </a:graphicData>
            </a:graphic>
          </wp:inline>
        </w:drawing>
      </w:r>
    </w:p>
    <w:p w:rsidR="00B41D06" w:rsidRPr="0085645E" w:rsidRDefault="00B41D06" w:rsidP="0007548B">
      <w:pPr>
        <w:pStyle w:val="Caption"/>
        <w:spacing w:before="240"/>
        <w:jc w:val="center"/>
        <w:rPr>
          <w:b w:val="0"/>
          <w:sz w:val="26"/>
          <w:szCs w:val="26"/>
        </w:rPr>
      </w:pPr>
      <w:bookmarkStart w:id="78" w:name="_Toc9680095"/>
      <w:r w:rsidRPr="0085645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9</w:t>
      </w:r>
      <w:r w:rsidR="00EC7D67">
        <w:rPr>
          <w:b w:val="0"/>
          <w:sz w:val="26"/>
          <w:szCs w:val="26"/>
        </w:rPr>
        <w:fldChar w:fldCharType="end"/>
      </w:r>
      <w:r w:rsidRPr="0085645E">
        <w:rPr>
          <w:b w:val="0"/>
          <w:sz w:val="26"/>
          <w:szCs w:val="26"/>
        </w:rPr>
        <w:t>. Hàm bật/tắt đèn.</w:t>
      </w:r>
      <w:bookmarkEnd w:id="78"/>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proofErr w:type="gramStart"/>
      <w:r w:rsidRPr="00F1650C">
        <w:rPr>
          <w:i/>
        </w:rPr>
        <w:t>client.publish</w:t>
      </w:r>
      <w:proofErr w:type="gramEnd"/>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 là 0 và 1.</w:t>
      </w:r>
    </w:p>
    <w:tbl>
      <w:tblPr>
        <w:tblStyle w:val="TableGrid"/>
        <w:tblW w:w="0" w:type="auto"/>
        <w:jc w:val="center"/>
        <w:tblLook w:val="04A0" w:firstRow="1" w:lastRow="0" w:firstColumn="1" w:lastColumn="0" w:noHBand="0" w:noVBand="1"/>
      </w:tblPr>
      <w:tblGrid>
        <w:gridCol w:w="2924"/>
        <w:gridCol w:w="3191"/>
      </w:tblGrid>
      <w:tr w:rsidR="00F1650C" w:rsidTr="00F72608">
        <w:trPr>
          <w:jc w:val="center"/>
        </w:trPr>
        <w:tc>
          <w:tcPr>
            <w:tcW w:w="2924" w:type="dxa"/>
          </w:tcPr>
          <w:p w:rsidR="00F1650C" w:rsidRDefault="00F1650C" w:rsidP="00F72608">
            <w:pPr>
              <w:ind w:firstLine="0"/>
              <w:jc w:val="center"/>
            </w:pPr>
            <w:r>
              <w:t>Thiết bị cảm biến</w:t>
            </w:r>
          </w:p>
        </w:tc>
        <w:tc>
          <w:tcPr>
            <w:tcW w:w="3191" w:type="dxa"/>
          </w:tcPr>
          <w:p w:rsidR="00F1650C" w:rsidRDefault="00F1650C" w:rsidP="00F72608">
            <w:pPr>
              <w:ind w:firstLine="0"/>
              <w:jc w:val="center"/>
            </w:pPr>
            <w:r>
              <w:t>Giá trị trả về</w:t>
            </w:r>
          </w:p>
        </w:tc>
      </w:tr>
      <w:tr w:rsidR="00F1650C" w:rsidTr="00F72608">
        <w:trPr>
          <w:jc w:val="center"/>
        </w:trPr>
        <w:tc>
          <w:tcPr>
            <w:tcW w:w="2924" w:type="dxa"/>
          </w:tcPr>
          <w:p w:rsidR="00F1650C" w:rsidRDefault="00F1650C" w:rsidP="00B41D06">
            <w:pPr>
              <w:ind w:firstLine="0"/>
            </w:pPr>
            <w:r>
              <w:t>Cảm biến nhiệt độ</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độ ẩm</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ánh sáng</w:t>
            </w:r>
          </w:p>
        </w:tc>
        <w:tc>
          <w:tcPr>
            <w:tcW w:w="3191" w:type="dxa"/>
          </w:tcPr>
          <w:p w:rsidR="00F1650C" w:rsidRDefault="00F1650C" w:rsidP="00B41D06">
            <w:pPr>
              <w:ind w:firstLine="0"/>
            </w:pPr>
            <w:r>
              <w:t>Có ánh sáng: 0</w:t>
            </w:r>
          </w:p>
          <w:p w:rsidR="00F1650C" w:rsidRDefault="00F1650C" w:rsidP="00B41D06">
            <w:pPr>
              <w:ind w:firstLine="0"/>
            </w:pPr>
            <w:r>
              <w:t>Không có ánh sáng: 1</w:t>
            </w:r>
          </w:p>
        </w:tc>
      </w:tr>
      <w:tr w:rsidR="00F1650C" w:rsidTr="00F72608">
        <w:trPr>
          <w:jc w:val="center"/>
        </w:trPr>
        <w:tc>
          <w:tcPr>
            <w:tcW w:w="2924" w:type="dxa"/>
          </w:tcPr>
          <w:p w:rsidR="00F1650C" w:rsidRDefault="00F1650C" w:rsidP="00B41D06">
            <w:pPr>
              <w:ind w:firstLine="0"/>
            </w:pPr>
            <w:r>
              <w:t>Cảm biến khí GAS</w:t>
            </w:r>
          </w:p>
        </w:tc>
        <w:tc>
          <w:tcPr>
            <w:tcW w:w="3191" w:type="dxa"/>
          </w:tcPr>
          <w:p w:rsidR="00F1650C" w:rsidRDefault="00F1650C" w:rsidP="00B41D06">
            <w:pPr>
              <w:ind w:firstLine="0"/>
            </w:pPr>
            <w:r>
              <w:t>Không có khí GAS: 0</w:t>
            </w:r>
          </w:p>
          <w:p w:rsidR="00F1650C" w:rsidRDefault="00F1650C" w:rsidP="00B41D06">
            <w:pPr>
              <w:ind w:firstLine="0"/>
            </w:pPr>
            <w:r>
              <w:t>Có khí GAS: 1</w:t>
            </w:r>
          </w:p>
        </w:tc>
      </w:tr>
      <w:tr w:rsidR="00F1650C" w:rsidTr="00F72608">
        <w:trPr>
          <w:jc w:val="center"/>
        </w:trPr>
        <w:tc>
          <w:tcPr>
            <w:tcW w:w="2924" w:type="dxa"/>
          </w:tcPr>
          <w:p w:rsidR="00F1650C" w:rsidRDefault="00F1650C" w:rsidP="00B41D06">
            <w:pPr>
              <w:ind w:firstLine="0"/>
            </w:pPr>
            <w:r>
              <w:t>Đèn LED</w:t>
            </w:r>
          </w:p>
        </w:tc>
        <w:tc>
          <w:tcPr>
            <w:tcW w:w="3191" w:type="dxa"/>
          </w:tcPr>
          <w:p w:rsidR="00F1650C" w:rsidRDefault="00F1650C" w:rsidP="00B41D06">
            <w:pPr>
              <w:ind w:firstLine="0"/>
            </w:pPr>
            <w:r>
              <w:t>Tắt: 0</w:t>
            </w:r>
          </w:p>
          <w:p w:rsidR="00F1650C" w:rsidRDefault="00F1650C" w:rsidP="00F1650C">
            <w:pPr>
              <w:keepNext/>
              <w:ind w:firstLine="0"/>
            </w:pPr>
            <w:r>
              <w:t>Bật: 1</w:t>
            </w:r>
          </w:p>
        </w:tc>
      </w:tr>
    </w:tbl>
    <w:p w:rsidR="00F1650C" w:rsidRPr="009C6968" w:rsidRDefault="00F1650C" w:rsidP="009C6968">
      <w:pPr>
        <w:pStyle w:val="Caption"/>
        <w:spacing w:before="240"/>
        <w:jc w:val="center"/>
        <w:rPr>
          <w:b w:val="0"/>
          <w:sz w:val="26"/>
          <w:szCs w:val="26"/>
        </w:rPr>
      </w:pPr>
      <w:bookmarkStart w:id="79" w:name="_Toc9680114"/>
      <w:r w:rsidRPr="009C696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3</w:t>
      </w:r>
      <w:r w:rsidR="00F86885">
        <w:rPr>
          <w:b w:val="0"/>
          <w:sz w:val="26"/>
          <w:szCs w:val="26"/>
        </w:rPr>
        <w:fldChar w:fldCharType="end"/>
      </w:r>
      <w:r w:rsidRPr="009C6968">
        <w:rPr>
          <w:b w:val="0"/>
          <w:sz w:val="26"/>
          <w:szCs w:val="26"/>
        </w:rPr>
        <w:t>. Định nghĩa giá trị trả về của thiết bị.</w:t>
      </w:r>
      <w:bookmarkEnd w:id="79"/>
    </w:p>
    <w:p w:rsidR="005124A3" w:rsidRDefault="00F1650C" w:rsidP="008E58D8">
      <w:pPr>
        <w:ind w:firstLine="360"/>
      </w:pPr>
      <w:r>
        <w:t>Nhằm đảm bảo giá trị được trả về liên tục và không xuất hiện lỗi khi kết nối nên chương trình sẽ có thời gian trễ là 5s:</w:t>
      </w:r>
    </w:p>
    <w:p w:rsidR="00F1650C" w:rsidRPr="005124A3" w:rsidRDefault="00F1650C" w:rsidP="008E58D8">
      <w:pPr>
        <w:ind w:firstLine="0"/>
        <w:jc w:val="center"/>
      </w:pPr>
      <w:proofErr w:type="gramStart"/>
      <w:r w:rsidRPr="00F1650C">
        <w:rPr>
          <w:i/>
        </w:rPr>
        <w:t>delay(</w:t>
      </w:r>
      <w:proofErr w:type="gramEnd"/>
      <w:r w:rsidRPr="00F1650C">
        <w:rPr>
          <w:i/>
        </w:rPr>
        <w:t>5000);</w:t>
      </w:r>
    </w:p>
    <w:p w:rsidR="00F17CB2" w:rsidRPr="00D5763D" w:rsidRDefault="00D5763D" w:rsidP="008E58D8">
      <w:pPr>
        <w:ind w:firstLine="360"/>
      </w:pPr>
      <w:r>
        <w:t>Quá trình lập trình hoàn thành, tiến hành kết nối ESP8266 vào máy tính và nạp code. Việc nạp code có thể mất từ 1 đế</w:t>
      </w:r>
      <w:r w:rsidR="00A24035">
        <w:t>n 3 phút. Sau k</w:t>
      </w:r>
      <w:r>
        <w:t>hi nạp code xong ngắt kết nối và cấp điện để ESP8266 hoạt động với đoạn code vừa nạ</w:t>
      </w:r>
      <w:r w:rsidR="005F0D7B">
        <w:t>p.</w:t>
      </w:r>
    </w:p>
    <w:p w:rsidR="00F6565C" w:rsidRDefault="00052231" w:rsidP="00D358EE">
      <w:pPr>
        <w:pStyle w:val="Heading3"/>
        <w:ind w:left="1080" w:hanging="720"/>
      </w:pPr>
      <w:bookmarkStart w:id="80" w:name="_Toc9680171"/>
      <w:r>
        <w:lastRenderedPageBreak/>
        <w:t>Tạ</w:t>
      </w:r>
      <w:r w:rsidR="00186EA6">
        <w:t>o</w:t>
      </w:r>
      <w:r w:rsidR="00F6565C">
        <w:t xml:space="preserve"> </w:t>
      </w:r>
      <w:r w:rsidR="00186EA6">
        <w:t>cơ sở dữ liệu và bảng</w:t>
      </w:r>
      <w:r w:rsidR="00F6565C">
        <w:t>.</w:t>
      </w:r>
      <w:bookmarkEnd w:id="80"/>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8849CE">
      <w:pPr>
        <w:keepNext/>
        <w:spacing w:before="240"/>
        <w:ind w:firstLine="0"/>
        <w:jc w:val="center"/>
      </w:pPr>
      <w:r>
        <w:rPr>
          <w:noProof/>
        </w:rPr>
        <w:drawing>
          <wp:inline distT="0" distB="0" distL="0" distR="0" wp14:anchorId="5FB25525" wp14:editId="577968F9">
            <wp:extent cx="2870791" cy="891685"/>
            <wp:effectExtent l="0" t="0" r="635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27326" cy="909245"/>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81" w:name="_Toc9680096"/>
      <w:r w:rsidRPr="003C28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0</w:t>
      </w:r>
      <w:r w:rsidR="00EC7D67">
        <w:rPr>
          <w:b w:val="0"/>
          <w:sz w:val="26"/>
          <w:szCs w:val="26"/>
        </w:rPr>
        <w:fldChar w:fldCharType="end"/>
      </w:r>
      <w:r w:rsidRPr="003C28EA">
        <w:rPr>
          <w:b w:val="0"/>
          <w:sz w:val="26"/>
          <w:szCs w:val="26"/>
        </w:rPr>
        <w:t>. Create_database_script.sql.</w:t>
      </w:r>
      <w:bookmarkEnd w:id="81"/>
    </w:p>
    <w:p w:rsidR="003577A9" w:rsidRDefault="003577A9" w:rsidP="00D358EE">
      <w:pPr>
        <w:ind w:firstLine="360"/>
        <w:rPr>
          <w:szCs w:val="26"/>
          <w:lang w:eastAsia="ja-JP"/>
        </w:rPr>
      </w:pPr>
      <w:r>
        <w:rPr>
          <w:szCs w:val="26"/>
          <w:lang w:eastAsia="ja-JP"/>
        </w:rPr>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42047F">
      <w:pPr>
        <w:keepNext/>
        <w:spacing w:before="240"/>
        <w:ind w:firstLine="0"/>
        <w:jc w:val="center"/>
      </w:pPr>
      <w:r>
        <w:rPr>
          <w:noProof/>
        </w:rPr>
        <w:drawing>
          <wp:inline distT="0" distB="0" distL="0" distR="0" wp14:anchorId="67BCEDF3" wp14:editId="560166C8">
            <wp:extent cx="4465675" cy="4399872"/>
            <wp:effectExtent l="0" t="0" r="0" b="1270"/>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90523" cy="4424354"/>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82" w:name="_Toc9680097"/>
      <w:r w:rsidRPr="003C28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1</w:t>
      </w:r>
      <w:r w:rsidR="00EC7D67">
        <w:rPr>
          <w:b w:val="0"/>
          <w:sz w:val="26"/>
          <w:szCs w:val="26"/>
        </w:rPr>
        <w:fldChar w:fldCharType="end"/>
      </w:r>
      <w:r w:rsidRPr="003C28EA">
        <w:rPr>
          <w:b w:val="0"/>
          <w:sz w:val="26"/>
          <w:szCs w:val="26"/>
        </w:rPr>
        <w:t>. Create_table_script.sql.</w:t>
      </w:r>
      <w:bookmarkEnd w:id="82"/>
    </w:p>
    <w:p w:rsidR="00186EA6" w:rsidRDefault="00186EA6" w:rsidP="00186EA6">
      <w:pPr>
        <w:ind w:firstLine="360"/>
      </w:pPr>
      <w:r>
        <w:lastRenderedPageBreak/>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0ED0E8E4" wp14:editId="7F832B52">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83" w:name="_Toc9680098"/>
      <w:r w:rsidRPr="00186EA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2</w:t>
      </w:r>
      <w:r w:rsidR="00EC7D67">
        <w:rPr>
          <w:b w:val="0"/>
          <w:sz w:val="26"/>
          <w:szCs w:val="26"/>
        </w:rPr>
        <w:fldChar w:fldCharType="end"/>
      </w:r>
      <w:r w:rsidRPr="00186EA6">
        <w:rPr>
          <w:b w:val="0"/>
          <w:sz w:val="26"/>
          <w:szCs w:val="26"/>
        </w:rPr>
        <w:t>. Create_data_static.sql</w:t>
      </w:r>
      <w:r>
        <w:rPr>
          <w:b w:val="0"/>
          <w:sz w:val="26"/>
          <w:szCs w:val="26"/>
        </w:rPr>
        <w:t>.</w:t>
      </w:r>
      <w:bookmarkEnd w:id="83"/>
    </w:p>
    <w:p w:rsidR="00186EA6" w:rsidRDefault="00186EA6" w:rsidP="00E92E80">
      <w:pPr>
        <w:ind w:firstLine="360"/>
      </w:pPr>
      <w:r>
        <w:t xml:space="preserve">Sau khi đã hoàn tất việc tạo cơ sở dữ liệu chạy lệnh </w:t>
      </w:r>
      <w:r w:rsidRPr="004D3C6E">
        <w:rPr>
          <w:i/>
        </w:rPr>
        <w:t>\d</w:t>
      </w:r>
      <w:r>
        <w:t xml:space="preserve"> để kiểm tra lại.</w:t>
      </w:r>
    </w:p>
    <w:p w:rsidR="00186EA6" w:rsidRDefault="00186EA6" w:rsidP="00E92E80">
      <w:pPr>
        <w:ind w:firstLine="360"/>
        <w:rPr>
          <w:lang w:eastAsia="ja-JP"/>
        </w:rPr>
      </w:pPr>
      <w:r>
        <w:rPr>
          <w:lang w:eastAsia="ja-JP"/>
        </w:rPr>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84" w:name="_Toc9680172"/>
      <w:r>
        <w:t>Kết nố</w:t>
      </w:r>
      <w:r w:rsidR="004D3C6E">
        <w:t>i cơ sở dữ liệu</w:t>
      </w:r>
      <w:bookmarkEnd w:id="84"/>
      <w:r w:rsidR="00CC3DDA">
        <w:t>.</w:t>
      </w:r>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6621E757" wp14:editId="3DB4ECDE">
            <wp:extent cx="5332730" cy="2336165"/>
            <wp:effectExtent l="0" t="0" r="1270" b="6985"/>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32730" cy="2336165"/>
                    </a:xfrm>
                    <a:prstGeom prst="rect">
                      <a:avLst/>
                    </a:prstGeom>
                    <a:noFill/>
                    <a:ln>
                      <a:noFill/>
                    </a:ln>
                  </pic:spPr>
                </pic:pic>
              </a:graphicData>
            </a:graphic>
          </wp:inline>
        </w:drawing>
      </w:r>
    </w:p>
    <w:p w:rsidR="00CB483B" w:rsidRPr="002F0611" w:rsidRDefault="004D3C6E" w:rsidP="002F0611">
      <w:pPr>
        <w:pStyle w:val="Caption"/>
        <w:jc w:val="center"/>
        <w:rPr>
          <w:b w:val="0"/>
          <w:sz w:val="26"/>
          <w:szCs w:val="26"/>
          <w:lang w:eastAsia="ja-JP"/>
        </w:rPr>
      </w:pPr>
      <w:bookmarkStart w:id="85" w:name="_Toc9680115"/>
      <w:r w:rsidRPr="004D3C6E">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85"/>
    </w:p>
    <w:p w:rsidR="00F6565C" w:rsidRDefault="00F6565C" w:rsidP="00AE1F0E">
      <w:pPr>
        <w:pStyle w:val="Heading3"/>
        <w:spacing w:before="240" w:after="0"/>
        <w:ind w:left="1080" w:hanging="720"/>
        <w:jc w:val="both"/>
      </w:pPr>
      <w:bookmarkStart w:id="86" w:name="_Toc9680173"/>
      <w:r>
        <w:lastRenderedPageBreak/>
        <w:t>Kết nối MQTT Server.</w:t>
      </w:r>
      <w:bookmarkEnd w:id="86"/>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6608F">
      <w:pPr>
        <w:keepNext/>
        <w:spacing w:before="240"/>
        <w:ind w:firstLine="0"/>
        <w:jc w:val="center"/>
      </w:pPr>
      <w:r>
        <w:rPr>
          <w:noProof/>
        </w:rPr>
        <w:drawing>
          <wp:inline distT="0" distB="0" distL="0" distR="0" wp14:anchorId="60EFC894" wp14:editId="69EEBDFD">
            <wp:extent cx="4495165" cy="2051685"/>
            <wp:effectExtent l="0" t="0" r="635" b="5715"/>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95165" cy="2051685"/>
                    </a:xfrm>
                    <a:prstGeom prst="rect">
                      <a:avLst/>
                    </a:prstGeom>
                    <a:noFill/>
                    <a:ln>
                      <a:noFill/>
                    </a:ln>
                  </pic:spPr>
                </pic:pic>
              </a:graphicData>
            </a:graphic>
          </wp:inline>
        </w:drawing>
      </w:r>
    </w:p>
    <w:p w:rsidR="002F0611" w:rsidRPr="002F0611" w:rsidRDefault="002F0611" w:rsidP="006819F1">
      <w:pPr>
        <w:pStyle w:val="Caption"/>
        <w:ind w:firstLine="0"/>
        <w:jc w:val="center"/>
        <w:rPr>
          <w:b w:val="0"/>
          <w:sz w:val="26"/>
          <w:szCs w:val="26"/>
          <w:lang w:eastAsia="ja-JP"/>
        </w:rPr>
      </w:pPr>
      <w:bookmarkStart w:id="87" w:name="_Toc9680116"/>
      <w:r w:rsidRPr="002F0611">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5</w:t>
      </w:r>
      <w:r w:rsidR="00F86885">
        <w:rPr>
          <w:b w:val="0"/>
          <w:sz w:val="26"/>
          <w:szCs w:val="26"/>
        </w:rPr>
        <w:fldChar w:fldCharType="end"/>
      </w:r>
      <w:r w:rsidRPr="002F0611">
        <w:rPr>
          <w:b w:val="0"/>
          <w:sz w:val="26"/>
          <w:szCs w:val="26"/>
        </w:rPr>
        <w:t>. Cấu hình kết nối MQTT Server.</w:t>
      </w:r>
      <w:bookmarkEnd w:id="87"/>
    </w:p>
    <w:p w:rsidR="00F649B8" w:rsidRDefault="00A21339" w:rsidP="004B7FCD">
      <w:pPr>
        <w:pStyle w:val="Heading3"/>
        <w:spacing w:before="240" w:after="0"/>
        <w:ind w:left="1080" w:hanging="720"/>
      </w:pPr>
      <w:bookmarkStart w:id="88" w:name="_Toc9680174"/>
      <w:r>
        <w:t>Thu thập</w:t>
      </w:r>
      <w:r w:rsidR="00F649B8">
        <w:t xml:space="preserve"> </w:t>
      </w:r>
      <w:r>
        <w:t xml:space="preserve">và xử lý </w:t>
      </w:r>
      <w:r w:rsidR="00F649B8">
        <w:t>dữ liệu.</w:t>
      </w:r>
      <w:bookmarkEnd w:id="88"/>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 thông qua các topic đã được định nghĩa nên ta cần subscribe các topic đó để nhận dữ liệu.</w:t>
      </w:r>
    </w:p>
    <w:p w:rsidR="00A21339" w:rsidRDefault="00A21339" w:rsidP="00355EAD">
      <w:pPr>
        <w:keepNext/>
        <w:spacing w:before="240"/>
        <w:ind w:firstLine="0"/>
        <w:jc w:val="center"/>
      </w:pPr>
      <w:r>
        <w:rPr>
          <w:noProof/>
        </w:rPr>
        <w:drawing>
          <wp:inline distT="0" distB="0" distL="0" distR="0" wp14:anchorId="06FB8627" wp14:editId="7A564794">
            <wp:extent cx="3619500" cy="609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9500" cy="609600"/>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89" w:name="_Toc9680117"/>
      <w:r w:rsidRPr="008B590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6</w:t>
      </w:r>
      <w:r w:rsidR="00F86885">
        <w:rPr>
          <w:b w:val="0"/>
          <w:sz w:val="26"/>
          <w:szCs w:val="26"/>
        </w:rPr>
        <w:fldChar w:fldCharType="end"/>
      </w:r>
      <w:r w:rsidRPr="008B5909">
        <w:rPr>
          <w:b w:val="0"/>
          <w:sz w:val="26"/>
          <w:szCs w:val="26"/>
        </w:rPr>
        <w:t>. Nhận message từ MQTT Server.</w:t>
      </w:r>
      <w:bookmarkEnd w:id="89"/>
    </w:p>
    <w:p w:rsidR="00A21339" w:rsidRPr="00A21339" w:rsidRDefault="00A21339" w:rsidP="006B78AA">
      <w:pPr>
        <w:ind w:firstLine="360"/>
      </w:pPr>
      <w:r>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5B04E88F" wp14:editId="665A9016">
            <wp:extent cx="4419600" cy="4857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19600" cy="485775"/>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90" w:name="_Toc9680118"/>
      <w:r w:rsidRPr="009C05C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7</w:t>
      </w:r>
      <w:r w:rsidR="00F86885">
        <w:rPr>
          <w:b w:val="0"/>
          <w:sz w:val="26"/>
          <w:szCs w:val="26"/>
        </w:rPr>
        <w:fldChar w:fldCharType="end"/>
      </w:r>
      <w:r w:rsidRPr="009C05C6">
        <w:rPr>
          <w:b w:val="0"/>
          <w:sz w:val="26"/>
          <w:szCs w:val="26"/>
        </w:rPr>
        <w:t>. Xử lý dữ liệu nhiệt độ.</w:t>
      </w:r>
      <w:bookmarkEnd w:id="90"/>
    </w:p>
    <w:p w:rsidR="00A21339" w:rsidRPr="007B3894" w:rsidRDefault="00A21339" w:rsidP="007B3894">
      <w:pPr>
        <w:keepNext/>
        <w:spacing w:before="240"/>
        <w:ind w:firstLine="0"/>
        <w:jc w:val="center"/>
        <w:rPr>
          <w:szCs w:val="26"/>
        </w:rPr>
      </w:pPr>
      <w:r w:rsidRPr="007B3894">
        <w:rPr>
          <w:noProof/>
          <w:szCs w:val="26"/>
        </w:rPr>
        <w:lastRenderedPageBreak/>
        <w:drawing>
          <wp:inline distT="0" distB="0" distL="0" distR="0" wp14:anchorId="3B56898A" wp14:editId="01E73C0B">
            <wp:extent cx="5038725" cy="11811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8725" cy="1181100"/>
                    </a:xfrm>
                    <a:prstGeom prst="rect">
                      <a:avLst/>
                    </a:prstGeom>
                  </pic:spPr>
                </pic:pic>
              </a:graphicData>
            </a:graphic>
          </wp:inline>
        </w:drawing>
      </w:r>
    </w:p>
    <w:p w:rsidR="00A21339" w:rsidRDefault="00A21339" w:rsidP="007B3894">
      <w:pPr>
        <w:pStyle w:val="Caption"/>
        <w:jc w:val="center"/>
        <w:rPr>
          <w:b w:val="0"/>
          <w:sz w:val="26"/>
          <w:szCs w:val="26"/>
        </w:rPr>
      </w:pPr>
      <w:bookmarkStart w:id="91" w:name="_Toc9680119"/>
      <w:r w:rsidRPr="007B3894">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8</w:t>
      </w:r>
      <w:r w:rsidR="00F86885">
        <w:rPr>
          <w:b w:val="0"/>
          <w:sz w:val="26"/>
          <w:szCs w:val="26"/>
        </w:rPr>
        <w:fldChar w:fldCharType="end"/>
      </w:r>
      <w:r w:rsidRPr="007B3894">
        <w:rPr>
          <w:b w:val="0"/>
          <w:sz w:val="26"/>
          <w:szCs w:val="26"/>
        </w:rPr>
        <w:t>. Lưu trữ dữ liệu vào cơ sở dữ liệu.</w:t>
      </w:r>
      <w:bookmarkEnd w:id="91"/>
    </w:p>
    <w:p w:rsidR="00AD576E" w:rsidRDefault="00AD576E" w:rsidP="00E93955">
      <w:pPr>
        <w:pStyle w:val="Heading3"/>
        <w:ind w:left="1080" w:hanging="720"/>
      </w:pPr>
      <w:r>
        <w:t>Xây dựng cảnh b</w:t>
      </w:r>
      <w:r w:rsidR="00E93955">
        <w:t>áo qua thư điện tử</w:t>
      </w:r>
      <w:r>
        <w:t>.</w:t>
      </w:r>
    </w:p>
    <w:p w:rsidR="00E93955" w:rsidRDefault="007F4B32" w:rsidP="00E93955">
      <w:pPr>
        <w:ind w:firstLine="360"/>
        <w:rPr>
          <w:lang w:eastAsia="ja-JP"/>
        </w:rPr>
      </w:pPr>
      <w:r>
        <w:rPr>
          <w:lang w:eastAsia="ja-JP"/>
        </w:rPr>
        <w:t>Dữ liệu thu thập được sẽ được phân tích xem có bất thường hay không? Nếu có bất thường về dữ liệu, hệ thống sẽ gửi thông tin cảnh báo về loại dữ liệu đó đến mail của người dùng mặc định.</w:t>
      </w:r>
    </w:p>
    <w:p w:rsidR="007F4B32" w:rsidRPr="00E93955" w:rsidRDefault="007F4B32" w:rsidP="00E93955">
      <w:pPr>
        <w:ind w:firstLine="360"/>
        <w:rPr>
          <w:lang w:eastAsia="ja-JP"/>
        </w:rPr>
      </w:pPr>
      <w:bookmarkStart w:id="92" w:name="_GoBack"/>
      <w:bookmarkEnd w:id="92"/>
    </w:p>
    <w:p w:rsidR="00877AEC" w:rsidRDefault="00877AEC" w:rsidP="00877AEC">
      <w:pPr>
        <w:pStyle w:val="Heading3"/>
      </w:pPr>
      <w:bookmarkStart w:id="93" w:name="_Toc9680175"/>
      <w:r>
        <w:t>Xây dựng giao diện lập trình ứng dụng.</w:t>
      </w:r>
      <w:bookmarkEnd w:id="93"/>
    </w:p>
    <w:p w:rsidR="00877AEC" w:rsidRDefault="00877AEC" w:rsidP="007617A9">
      <w:pPr>
        <w:tabs>
          <w:tab w:val="left" w:pos="0"/>
        </w:tabs>
        <w:ind w:firstLine="360"/>
        <w:rPr>
          <w:lang w:eastAsia="ja-JP"/>
        </w:rPr>
      </w:pPr>
      <w:r>
        <w:rPr>
          <w:lang w:eastAsia="ja-JP"/>
        </w:rPr>
        <w:t xml:space="preserve">Giao diện lập trình ứng dụng (API) là giao diện cho phép trao đổi dữ liệu giữa các ứng dụng khác nhau. Angular sẽ lấy dữ liệu của cơ sở dữ liệu thông qua Python sử dụng giao thức kết nối qua API. </w:t>
      </w:r>
    </w:p>
    <w:p w:rsidR="00877AEC" w:rsidRDefault="00877AEC" w:rsidP="00877AEC">
      <w:pPr>
        <w:ind w:firstLine="360"/>
        <w:rPr>
          <w:lang w:eastAsia="ja-JP"/>
        </w:rPr>
      </w:pPr>
      <w:r>
        <w:rPr>
          <w:lang w:eastAsia="ja-JP"/>
        </w:rPr>
        <w:t>Thông số API:</w:t>
      </w:r>
    </w:p>
    <w:tbl>
      <w:tblPr>
        <w:tblStyle w:val="TableGrid"/>
        <w:tblW w:w="8275" w:type="dxa"/>
        <w:jc w:val="center"/>
        <w:tblLook w:val="04A0" w:firstRow="1" w:lastRow="0" w:firstColumn="1" w:lastColumn="0" w:noHBand="0" w:noVBand="1"/>
      </w:tblPr>
      <w:tblGrid>
        <w:gridCol w:w="1705"/>
        <w:gridCol w:w="3870"/>
        <w:gridCol w:w="2700"/>
      </w:tblGrid>
      <w:tr w:rsidR="00877AEC" w:rsidTr="00863D45">
        <w:trPr>
          <w:jc w:val="center"/>
        </w:trPr>
        <w:tc>
          <w:tcPr>
            <w:tcW w:w="1705" w:type="dxa"/>
          </w:tcPr>
          <w:p w:rsidR="00877AEC" w:rsidRDefault="00877AEC" w:rsidP="00F86885">
            <w:pPr>
              <w:spacing w:before="240"/>
              <w:ind w:firstLine="0"/>
              <w:jc w:val="center"/>
              <w:rPr>
                <w:lang w:eastAsia="ja-JP"/>
              </w:rPr>
            </w:pPr>
            <w:r>
              <w:rPr>
                <w:lang w:eastAsia="ja-JP"/>
              </w:rPr>
              <w:t>Phương thức</w:t>
            </w:r>
          </w:p>
        </w:tc>
        <w:tc>
          <w:tcPr>
            <w:tcW w:w="3870" w:type="dxa"/>
          </w:tcPr>
          <w:p w:rsidR="00877AEC" w:rsidRDefault="00877AEC" w:rsidP="00F86885">
            <w:pPr>
              <w:spacing w:before="240"/>
              <w:ind w:firstLine="0"/>
              <w:jc w:val="center"/>
              <w:rPr>
                <w:lang w:eastAsia="ja-JP"/>
              </w:rPr>
            </w:pPr>
            <w:r>
              <w:rPr>
                <w:lang w:eastAsia="ja-JP"/>
              </w:rPr>
              <w:t>URL</w:t>
            </w:r>
          </w:p>
        </w:tc>
        <w:tc>
          <w:tcPr>
            <w:tcW w:w="2700" w:type="dxa"/>
          </w:tcPr>
          <w:p w:rsidR="00877AEC" w:rsidRDefault="003D7D73" w:rsidP="00F86885">
            <w:pPr>
              <w:spacing w:before="240"/>
              <w:ind w:firstLine="0"/>
              <w:jc w:val="center"/>
              <w:rPr>
                <w:lang w:eastAsia="ja-JP"/>
              </w:rPr>
            </w:pPr>
            <w:r>
              <w:rPr>
                <w:lang w:eastAsia="ja-JP"/>
              </w:rPr>
              <w:t>Chức năng</w:t>
            </w:r>
          </w:p>
        </w:tc>
      </w:tr>
      <w:tr w:rsidR="003D7D73" w:rsidTr="00863D45">
        <w:trPr>
          <w:jc w:val="center"/>
        </w:trPr>
        <w:tc>
          <w:tcPr>
            <w:tcW w:w="1705" w:type="dxa"/>
            <w:vMerge w:val="restart"/>
            <w:vAlign w:val="center"/>
          </w:tcPr>
          <w:p w:rsidR="003D7D73" w:rsidRDefault="003D7D73" w:rsidP="00F86885">
            <w:pPr>
              <w:spacing w:before="240"/>
              <w:ind w:firstLine="0"/>
              <w:jc w:val="center"/>
              <w:rPr>
                <w:lang w:eastAsia="ja-JP"/>
              </w:rPr>
            </w:pPr>
            <w:r>
              <w:rPr>
                <w:lang w:eastAsia="ja-JP"/>
              </w:rPr>
              <w:t>GET</w:t>
            </w:r>
          </w:p>
        </w:tc>
        <w:tc>
          <w:tcPr>
            <w:tcW w:w="387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27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27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27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2700" w:type="dxa"/>
            <w:vAlign w:val="center"/>
          </w:tcPr>
          <w:p w:rsidR="003D7D73" w:rsidRDefault="003D7D73" w:rsidP="00F86885">
            <w:pPr>
              <w:spacing w:before="240"/>
              <w:ind w:firstLine="0"/>
              <w:rPr>
                <w:lang w:eastAsia="ja-JP"/>
              </w:rPr>
            </w:pPr>
            <w:r>
              <w:rPr>
                <w:lang w:eastAsia="ja-JP"/>
              </w:rPr>
              <w:t>Bật đèn.</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tcPr>
          <w:p w:rsidR="003D7D73" w:rsidRPr="003D7D73" w:rsidRDefault="003D7D73" w:rsidP="00F86885">
            <w:pPr>
              <w:spacing w:before="240"/>
              <w:ind w:firstLine="0"/>
              <w:rPr>
                <w:lang w:eastAsia="ja-JP"/>
              </w:rPr>
            </w:pPr>
            <w:r w:rsidRPr="003D7D73">
              <w:rPr>
                <w:lang w:eastAsia="ja-JP"/>
              </w:rPr>
              <w:t>/device/flash-light/control/off</w:t>
            </w:r>
          </w:p>
        </w:tc>
        <w:tc>
          <w:tcPr>
            <w:tcW w:w="2700" w:type="dxa"/>
          </w:tcPr>
          <w:p w:rsidR="003D7D73" w:rsidRDefault="003D7D73" w:rsidP="00F86885">
            <w:pPr>
              <w:keepNext/>
              <w:spacing w:before="240"/>
              <w:ind w:firstLine="0"/>
              <w:rPr>
                <w:lang w:eastAsia="ja-JP"/>
              </w:rPr>
            </w:pPr>
            <w:r>
              <w:rPr>
                <w:lang w:eastAsia="ja-JP"/>
              </w:rPr>
              <w:t>Tắt đèn</w:t>
            </w:r>
          </w:p>
        </w:tc>
      </w:tr>
    </w:tbl>
    <w:p w:rsidR="00877AEC" w:rsidRPr="00F86885" w:rsidRDefault="00F86885" w:rsidP="00F86885">
      <w:pPr>
        <w:pStyle w:val="Caption"/>
        <w:spacing w:before="240"/>
        <w:ind w:firstLine="0"/>
        <w:jc w:val="center"/>
        <w:rPr>
          <w:b w:val="0"/>
          <w:sz w:val="26"/>
          <w:szCs w:val="26"/>
          <w:lang w:eastAsia="ja-JP"/>
        </w:rPr>
      </w:pPr>
      <w:bookmarkStart w:id="94" w:name="_Toc9680120"/>
      <w:r w:rsidRPr="00F86885">
        <w:rPr>
          <w:b w:val="0"/>
          <w:sz w:val="26"/>
          <w:szCs w:val="26"/>
        </w:rPr>
        <w:lastRenderedPageBreak/>
        <w:t xml:space="preserve">Bảng </w:t>
      </w:r>
      <w:r w:rsidRPr="00F86885">
        <w:rPr>
          <w:b w:val="0"/>
          <w:sz w:val="26"/>
          <w:szCs w:val="26"/>
        </w:rPr>
        <w:fldChar w:fldCharType="begin"/>
      </w:r>
      <w:r w:rsidRPr="00F86885">
        <w:rPr>
          <w:b w:val="0"/>
          <w:sz w:val="26"/>
          <w:szCs w:val="26"/>
        </w:rPr>
        <w:instrText xml:space="preserve"> STYLEREF 1 \s </w:instrText>
      </w:r>
      <w:r w:rsidRPr="00F86885">
        <w:rPr>
          <w:b w:val="0"/>
          <w:sz w:val="26"/>
          <w:szCs w:val="26"/>
        </w:rPr>
        <w:fldChar w:fldCharType="separate"/>
      </w:r>
      <w:r w:rsidR="00E70147">
        <w:rPr>
          <w:b w:val="0"/>
          <w:noProof/>
          <w:sz w:val="26"/>
          <w:szCs w:val="26"/>
        </w:rPr>
        <w:t>4</w:t>
      </w:r>
      <w:r w:rsidRPr="00F86885">
        <w:rPr>
          <w:b w:val="0"/>
          <w:sz w:val="26"/>
          <w:szCs w:val="26"/>
        </w:rPr>
        <w:fldChar w:fldCharType="end"/>
      </w:r>
      <w:r w:rsidRPr="00F86885">
        <w:rPr>
          <w:b w:val="0"/>
          <w:sz w:val="26"/>
          <w:szCs w:val="26"/>
        </w:rPr>
        <w:t>.</w:t>
      </w:r>
      <w:r w:rsidRPr="00F86885">
        <w:rPr>
          <w:b w:val="0"/>
          <w:sz w:val="26"/>
          <w:szCs w:val="26"/>
        </w:rPr>
        <w:fldChar w:fldCharType="begin"/>
      </w:r>
      <w:r w:rsidRPr="00F86885">
        <w:rPr>
          <w:b w:val="0"/>
          <w:sz w:val="26"/>
          <w:szCs w:val="26"/>
        </w:rPr>
        <w:instrText xml:space="preserve"> SEQ Bảng \* ARABIC \s 1 </w:instrText>
      </w:r>
      <w:r w:rsidRPr="00F86885">
        <w:rPr>
          <w:b w:val="0"/>
          <w:sz w:val="26"/>
          <w:szCs w:val="26"/>
        </w:rPr>
        <w:fldChar w:fldCharType="separate"/>
      </w:r>
      <w:r w:rsidR="00E70147">
        <w:rPr>
          <w:b w:val="0"/>
          <w:noProof/>
          <w:sz w:val="26"/>
          <w:szCs w:val="26"/>
        </w:rPr>
        <w:t>9</w:t>
      </w:r>
      <w:r w:rsidRPr="00F86885">
        <w:rPr>
          <w:b w:val="0"/>
          <w:sz w:val="26"/>
          <w:szCs w:val="26"/>
        </w:rPr>
        <w:fldChar w:fldCharType="end"/>
      </w:r>
      <w:r w:rsidRPr="00F86885">
        <w:rPr>
          <w:b w:val="0"/>
          <w:sz w:val="26"/>
          <w:szCs w:val="26"/>
        </w:rPr>
        <w:t>. Thông số API</w:t>
      </w:r>
      <w:r>
        <w:rPr>
          <w:b w:val="0"/>
          <w:sz w:val="26"/>
          <w:szCs w:val="26"/>
        </w:rPr>
        <w:t>.</w:t>
      </w:r>
      <w:bookmarkEnd w:id="94"/>
    </w:p>
    <w:p w:rsidR="00474471" w:rsidRPr="00CB7CC3" w:rsidRDefault="00CB7CC3">
      <w:pPr>
        <w:spacing w:after="0" w:line="240" w:lineRule="auto"/>
        <w:ind w:firstLine="0"/>
        <w:jc w:val="left"/>
      </w:pPr>
      <w:r>
        <w:tab/>
        <w:t>Kiểu dữ liệu trả về của tất cả API là application/json. Một kiểu dữ liệu phổ biến và thông dụng được sử dụng trong lập trình ứng dụng. Về vấn đề bảo mật, hiện tại API chưa có xây dựng chức năng xác thực người dùng.</w:t>
      </w:r>
    </w:p>
    <w:p w:rsidR="00CB7CC3" w:rsidRDefault="00CB7CC3">
      <w:pPr>
        <w:spacing w:after="0" w:line="240" w:lineRule="auto"/>
        <w:ind w:firstLine="0"/>
        <w:jc w:val="left"/>
        <w:rPr>
          <w:rFonts w:eastAsia="MS Mincho"/>
          <w:b/>
          <w:szCs w:val="26"/>
          <w:lang w:eastAsia="ja-JP"/>
        </w:rPr>
      </w:pPr>
      <w:r>
        <w:br w:type="page"/>
      </w:r>
    </w:p>
    <w:p w:rsidR="00F6565C" w:rsidRDefault="00F6565C" w:rsidP="00A813FF">
      <w:pPr>
        <w:pStyle w:val="Heading3"/>
        <w:spacing w:before="240" w:after="0"/>
        <w:ind w:left="1080" w:hanging="720"/>
      </w:pPr>
      <w:bookmarkStart w:id="95" w:name="_Toc9680176"/>
      <w:r>
        <w:lastRenderedPageBreak/>
        <w:t>Xây dựng giao diện người dùng.</w:t>
      </w:r>
      <w:bookmarkEnd w:id="95"/>
    </w:p>
    <w:p w:rsidR="00AC0919" w:rsidRDefault="00AC0919" w:rsidP="00A813FF">
      <w:pPr>
        <w:ind w:firstLine="360"/>
        <w:rPr>
          <w:lang w:eastAsia="ja-JP"/>
        </w:rPr>
      </w:pPr>
      <w:r>
        <w:rPr>
          <w:lang w:eastAsia="ja-JP"/>
        </w:rPr>
        <w:t>Giao diện Website sẽ gồm 3 phần chính:</w:t>
      </w:r>
    </w:p>
    <w:p w:rsidR="00B2628C" w:rsidRDefault="00A813FF" w:rsidP="00A813FF">
      <w:pPr>
        <w:pStyle w:val="ListParagraph"/>
        <w:numPr>
          <w:ilvl w:val="0"/>
          <w:numId w:val="37"/>
        </w:numPr>
        <w:spacing w:line="360" w:lineRule="auto"/>
      </w:pPr>
      <w:r w:rsidRPr="00FA5325">
        <w:rPr>
          <w:b/>
        </w:rPr>
        <w:t>Dashboard:</w:t>
      </w:r>
      <w:r>
        <w:t xml:space="preserve"> hiện thị các thông số của cảm biến theo thời gian thực. Các thông số ngày giờ sẽ được lấy từ hệ thống (Raspberry Pi). Các thông số cảm biến sẽ được hiển thị, thay đổi theo thời gian thực.</w:t>
      </w:r>
    </w:p>
    <w:p w:rsidR="005204E7" w:rsidRDefault="005204E7" w:rsidP="00A813FF">
      <w:pPr>
        <w:pStyle w:val="ListParagraph"/>
        <w:keepNext/>
        <w:spacing w:before="240" w:after="240"/>
        <w:ind w:left="0"/>
      </w:pPr>
      <w:r>
        <w:rPr>
          <w:noProof/>
          <w:lang w:eastAsia="en-US"/>
        </w:rPr>
        <w:drawing>
          <wp:inline distT="0" distB="0" distL="0" distR="0" wp14:anchorId="1EF71B5C" wp14:editId="08E15618">
            <wp:extent cx="5572125" cy="2705100"/>
            <wp:effectExtent l="0" t="0" r="9525" b="0"/>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2125" cy="2705100"/>
                    </a:xfrm>
                    <a:prstGeom prst="rect">
                      <a:avLst/>
                    </a:prstGeom>
                    <a:noFill/>
                    <a:ln>
                      <a:noFill/>
                    </a:ln>
                  </pic:spPr>
                </pic:pic>
              </a:graphicData>
            </a:graphic>
          </wp:inline>
        </w:drawing>
      </w:r>
    </w:p>
    <w:p w:rsidR="005204E7" w:rsidRPr="00A813FF" w:rsidRDefault="005204E7" w:rsidP="00A813FF">
      <w:pPr>
        <w:pStyle w:val="Caption"/>
        <w:ind w:firstLine="0"/>
        <w:jc w:val="center"/>
        <w:rPr>
          <w:b w:val="0"/>
          <w:sz w:val="26"/>
          <w:szCs w:val="26"/>
        </w:rPr>
      </w:pPr>
      <w:bookmarkStart w:id="96" w:name="_Toc9680099"/>
      <w:r w:rsidRPr="00A813F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3</w:t>
      </w:r>
      <w:r w:rsidR="00EC7D67">
        <w:rPr>
          <w:b w:val="0"/>
          <w:sz w:val="26"/>
          <w:szCs w:val="26"/>
        </w:rPr>
        <w:fldChar w:fldCharType="end"/>
      </w:r>
      <w:r w:rsidRPr="00A813FF">
        <w:rPr>
          <w:b w:val="0"/>
          <w:sz w:val="26"/>
          <w:szCs w:val="26"/>
        </w:rPr>
        <w:t>. Xây dựng giao diện Dashboard.</w:t>
      </w:r>
      <w:bookmarkEnd w:id="96"/>
    </w:p>
    <w:p w:rsidR="00AC0919" w:rsidRDefault="00B2628C" w:rsidP="002370A0">
      <w:pPr>
        <w:pStyle w:val="ListParagraph"/>
        <w:numPr>
          <w:ilvl w:val="0"/>
          <w:numId w:val="26"/>
        </w:numPr>
        <w:ind w:left="1080"/>
      </w:pPr>
      <w:r w:rsidRPr="00FA5325">
        <w:rPr>
          <w:b/>
        </w:rPr>
        <w:t>Monitor:</w:t>
      </w:r>
      <w:r>
        <w:t xml:space="preserve">  </w:t>
      </w:r>
      <w:r w:rsidR="005204E7">
        <w:t>hiện thị các thông số theo dạng biểu đồ nhiệt độ, độ ẩm và điều khiể</w:t>
      </w:r>
      <w:r w:rsidR="00FA5325">
        <w:t>n đèn LED, cảnh báo khí GAS khi có dấu hiệu của khí GAS.</w:t>
      </w:r>
    </w:p>
    <w:p w:rsidR="005204E7" w:rsidRDefault="005204E7" w:rsidP="002370A0">
      <w:pPr>
        <w:keepNext/>
        <w:spacing w:before="240"/>
        <w:ind w:firstLine="0"/>
      </w:pPr>
      <w:r>
        <w:rPr>
          <w:noProof/>
        </w:rPr>
        <w:drawing>
          <wp:inline distT="0" distB="0" distL="0" distR="0" wp14:anchorId="47B08DA4" wp14:editId="5B36ABE3">
            <wp:extent cx="5572125" cy="2847975"/>
            <wp:effectExtent l="0" t="0" r="9525" b="9525"/>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72125" cy="2847975"/>
                    </a:xfrm>
                    <a:prstGeom prst="rect">
                      <a:avLst/>
                    </a:prstGeom>
                    <a:noFill/>
                    <a:ln>
                      <a:noFill/>
                    </a:ln>
                  </pic:spPr>
                </pic:pic>
              </a:graphicData>
            </a:graphic>
          </wp:inline>
        </w:drawing>
      </w:r>
    </w:p>
    <w:p w:rsidR="005204E7" w:rsidRPr="0089513C" w:rsidRDefault="005204E7" w:rsidP="0089513C">
      <w:pPr>
        <w:pStyle w:val="Caption"/>
        <w:ind w:firstLine="0"/>
        <w:jc w:val="center"/>
        <w:rPr>
          <w:b w:val="0"/>
          <w:sz w:val="26"/>
          <w:szCs w:val="26"/>
        </w:rPr>
      </w:pPr>
      <w:bookmarkStart w:id="97" w:name="_Toc9680100"/>
      <w:r w:rsidRPr="0089513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4</w:t>
      </w:r>
      <w:r w:rsidR="00EC7D67">
        <w:rPr>
          <w:b w:val="0"/>
          <w:sz w:val="26"/>
          <w:szCs w:val="26"/>
        </w:rPr>
        <w:fldChar w:fldCharType="end"/>
      </w:r>
      <w:r w:rsidRPr="0089513C">
        <w:rPr>
          <w:b w:val="0"/>
          <w:sz w:val="26"/>
          <w:szCs w:val="26"/>
        </w:rPr>
        <w:t>. Xây dựng giao diện Monitor.</w:t>
      </w:r>
      <w:bookmarkEnd w:id="97"/>
    </w:p>
    <w:p w:rsidR="005204E7" w:rsidRDefault="005204E7" w:rsidP="00C666A0">
      <w:pPr>
        <w:pStyle w:val="ListParagraph"/>
        <w:numPr>
          <w:ilvl w:val="0"/>
          <w:numId w:val="26"/>
        </w:numPr>
        <w:ind w:left="1080"/>
      </w:pPr>
      <w:r w:rsidRPr="00815D01">
        <w:rPr>
          <w:b/>
        </w:rPr>
        <w:lastRenderedPageBreak/>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C666A0">
      <w:pPr>
        <w:keepNext/>
        <w:spacing w:before="240"/>
        <w:ind w:firstLine="0"/>
      </w:pPr>
      <w:r>
        <w:rPr>
          <w:noProof/>
        </w:rPr>
        <w:drawing>
          <wp:inline distT="0" distB="0" distL="0" distR="0" wp14:anchorId="5B6CFF1A" wp14:editId="7F8367E7">
            <wp:extent cx="5572125" cy="2781300"/>
            <wp:effectExtent l="0" t="0" r="9525" b="0"/>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72125" cy="2781300"/>
                    </a:xfrm>
                    <a:prstGeom prst="rect">
                      <a:avLst/>
                    </a:prstGeom>
                    <a:noFill/>
                    <a:ln>
                      <a:noFill/>
                    </a:ln>
                  </pic:spPr>
                </pic:pic>
              </a:graphicData>
            </a:graphic>
          </wp:inline>
        </w:drawing>
      </w:r>
    </w:p>
    <w:p w:rsidR="005204E7" w:rsidRPr="004E66F3" w:rsidRDefault="005204E7" w:rsidP="004E66F3">
      <w:pPr>
        <w:pStyle w:val="Caption"/>
        <w:jc w:val="center"/>
        <w:rPr>
          <w:b w:val="0"/>
          <w:sz w:val="26"/>
          <w:szCs w:val="26"/>
        </w:rPr>
      </w:pPr>
      <w:bookmarkStart w:id="98" w:name="_Toc9680101"/>
      <w:r w:rsidRPr="004E66F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5</w:t>
      </w:r>
      <w:r w:rsidR="00EC7D67">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98"/>
    </w:p>
    <w:p w:rsidR="002C563B" w:rsidRDefault="002C563B" w:rsidP="00B30DE0">
      <w:pPr>
        <w:pStyle w:val="Heading3"/>
        <w:spacing w:before="240"/>
        <w:ind w:left="1080" w:hanging="720"/>
      </w:pPr>
      <w:bookmarkStart w:id="99" w:name="_Toc9680177"/>
      <w:r>
        <w:t>Chạy ứng dụng.</w:t>
      </w:r>
      <w:bookmarkEnd w:id="99"/>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drawing>
          <wp:inline distT="0" distB="0" distL="0" distR="0" wp14:anchorId="6F35F27D" wp14:editId="03A4A312">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00" w:name="_Toc9680102"/>
      <w:r w:rsidRPr="00CC3C07">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6</w:t>
      </w:r>
      <w:r w:rsidR="00EC7D67">
        <w:rPr>
          <w:b w:val="0"/>
          <w:sz w:val="26"/>
          <w:szCs w:val="26"/>
        </w:rPr>
        <w:fldChar w:fldCharType="end"/>
      </w:r>
      <w:r w:rsidRPr="00CC3C07">
        <w:rPr>
          <w:b w:val="0"/>
          <w:sz w:val="26"/>
          <w:szCs w:val="26"/>
        </w:rPr>
        <w:t>. Thư mục mã nguồn.</w:t>
      </w:r>
      <w:bookmarkEnd w:id="100"/>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lastRenderedPageBreak/>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ng web.</w:t>
      </w:r>
      <w:r w:rsidR="00FD3E33">
        <w:t xml:space="preserve"> </w:t>
      </w:r>
    </w:p>
    <w:p w:rsidR="005F0D7B" w:rsidRPr="005F0D7B" w:rsidRDefault="00556017" w:rsidP="005F0D7B">
      <w:pPr>
        <w:pStyle w:val="Heading2"/>
        <w:rPr>
          <w:lang w:eastAsia="ja-JP"/>
        </w:rPr>
      </w:pPr>
      <w:bookmarkStart w:id="101" w:name="_Toc9680178"/>
      <w:r>
        <w:rPr>
          <w:lang w:eastAsia="ja-JP"/>
        </w:rPr>
        <w:t>Kiểm thử.</w:t>
      </w:r>
      <w:bookmarkEnd w:id="101"/>
    </w:p>
    <w:p w:rsidR="00DB0C7E" w:rsidRDefault="00D5544A" w:rsidP="00F954D1">
      <w:pPr>
        <w:pStyle w:val="Heading3"/>
        <w:spacing w:after="0"/>
      </w:pPr>
      <w:bookmarkStart w:id="102" w:name="_Toc9680179"/>
      <w:r>
        <w:t>Kết nối giữa các thiết bị.</w:t>
      </w:r>
      <w:bookmarkEnd w:id="102"/>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i. Bên dưới là kết quả của nạp mã nguồn thành công vào ESP8266.</w:t>
      </w:r>
    </w:p>
    <w:p w:rsidR="005F0D7B" w:rsidRDefault="005F0D7B" w:rsidP="001E21F4">
      <w:pPr>
        <w:keepNext/>
        <w:spacing w:before="240"/>
        <w:ind w:firstLine="0"/>
        <w:jc w:val="center"/>
      </w:pPr>
      <w:r>
        <w:rPr>
          <w:noProof/>
        </w:rPr>
        <w:drawing>
          <wp:inline distT="0" distB="0" distL="0" distR="0" wp14:anchorId="5E108E2D" wp14:editId="3C2B4DBB">
            <wp:extent cx="5536072" cy="2857938"/>
            <wp:effectExtent l="0" t="0" r="7620" b="0"/>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4521" cy="28726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03" w:name="_Toc9680103"/>
      <w:r w:rsidRPr="00100D5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7</w:t>
      </w:r>
      <w:r w:rsidR="00EC7D67">
        <w:rPr>
          <w:b w:val="0"/>
          <w:sz w:val="26"/>
          <w:szCs w:val="26"/>
        </w:rPr>
        <w:fldChar w:fldCharType="end"/>
      </w:r>
      <w:r w:rsidRPr="00100D5E">
        <w:rPr>
          <w:b w:val="0"/>
          <w:sz w:val="26"/>
          <w:szCs w:val="26"/>
        </w:rPr>
        <w:t>. Thông báo nạp mã nguồn thành công.</w:t>
      </w:r>
      <w:bookmarkEnd w:id="103"/>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lastRenderedPageBreak/>
        <w:drawing>
          <wp:inline distT="0" distB="0" distL="0" distR="0" wp14:anchorId="6451E2A9" wp14:editId="34716488">
            <wp:extent cx="4635502" cy="7211754"/>
            <wp:effectExtent l="0" t="0" r="0" b="8255"/>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0351" cy="7219298"/>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04" w:name="_Toc9680104"/>
      <w:r w:rsidRPr="00F636C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8</w:t>
      </w:r>
      <w:r w:rsidR="00EC7D67">
        <w:rPr>
          <w:b w:val="0"/>
          <w:sz w:val="26"/>
          <w:szCs w:val="26"/>
        </w:rPr>
        <w:fldChar w:fldCharType="end"/>
      </w:r>
      <w:r w:rsidRPr="00F636C6">
        <w:rPr>
          <w:b w:val="0"/>
          <w:sz w:val="26"/>
          <w:szCs w:val="26"/>
        </w:rPr>
        <w:t>. Dữ liệu nhận và gửi trên ESP8266.</w:t>
      </w:r>
      <w:bookmarkEnd w:id="104"/>
    </w:p>
    <w:p w:rsidR="003D1880" w:rsidRPr="003D1880" w:rsidRDefault="003D1880" w:rsidP="003D1880">
      <w:pPr>
        <w:rPr>
          <w:lang w:eastAsia="ja-JP"/>
        </w:rPr>
      </w:pPr>
      <w:r>
        <w:rPr>
          <w:lang w:eastAsia="ja-JP"/>
        </w:rPr>
        <w:t>Kết quả trên cho thấy việc đã kết nối giữa cảm biến và Raspberry với ESP8266. Đã kết nối được mạng Wifi và dữ liệu đã được ghi nhận và gửi lên Raspberry thông qua giao thức MQTT.</w:t>
      </w:r>
    </w:p>
    <w:p w:rsidR="00D5544A" w:rsidRDefault="00D5544A" w:rsidP="00884E2D">
      <w:pPr>
        <w:pStyle w:val="Heading3"/>
        <w:spacing w:after="0"/>
        <w:ind w:left="1080" w:hanging="720"/>
      </w:pPr>
      <w:bookmarkStart w:id="105" w:name="_Toc9680180"/>
      <w:r>
        <w:lastRenderedPageBreak/>
        <w:t>Lưu trữ dữ liệu.</w:t>
      </w:r>
      <w:bookmarkEnd w:id="105"/>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3A099F">
      <w:pPr>
        <w:keepNext/>
        <w:spacing w:before="240"/>
        <w:ind w:firstLine="0"/>
        <w:jc w:val="center"/>
      </w:pPr>
      <w:r>
        <w:rPr>
          <w:noProof/>
        </w:rPr>
        <w:drawing>
          <wp:inline distT="0" distB="0" distL="0" distR="0" wp14:anchorId="7D2A87E6" wp14:editId="63AC823B">
            <wp:extent cx="4797158" cy="3030072"/>
            <wp:effectExtent l="0" t="0" r="3810" b="0"/>
            <wp:docPr id="46" name="Picture 46" descr="E:\IT\Project\smart-home\reports\images\test-postgre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4929" cy="3041297"/>
                    </a:xfrm>
                    <a:prstGeom prst="rect">
                      <a:avLst/>
                    </a:prstGeom>
                    <a:noFill/>
                    <a:ln>
                      <a:noFill/>
                    </a:ln>
                  </pic:spPr>
                </pic:pic>
              </a:graphicData>
            </a:graphic>
          </wp:inline>
        </w:drawing>
      </w:r>
    </w:p>
    <w:p w:rsidR="005F0D7B" w:rsidRPr="003A099F" w:rsidRDefault="003A099F" w:rsidP="003A099F">
      <w:pPr>
        <w:pStyle w:val="Caption"/>
        <w:jc w:val="center"/>
        <w:rPr>
          <w:b w:val="0"/>
          <w:sz w:val="26"/>
          <w:szCs w:val="26"/>
          <w:lang w:eastAsia="ja-JP"/>
        </w:rPr>
      </w:pPr>
      <w:bookmarkStart w:id="106" w:name="_Toc9680105"/>
      <w:r w:rsidRPr="003A099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9</w:t>
      </w:r>
      <w:r w:rsidR="00EC7D67">
        <w:rPr>
          <w:b w:val="0"/>
          <w:sz w:val="26"/>
          <w:szCs w:val="26"/>
        </w:rPr>
        <w:fldChar w:fldCharType="end"/>
      </w:r>
      <w:r w:rsidRPr="003A099F">
        <w:rPr>
          <w:b w:val="0"/>
          <w:sz w:val="26"/>
          <w:szCs w:val="26"/>
        </w:rPr>
        <w:t>. Kiểm tra tạo cơ sở dữ liệu.</w:t>
      </w:r>
      <w:bookmarkEnd w:id="106"/>
    </w:p>
    <w:p w:rsidR="005F0D7B" w:rsidRDefault="005F0D7B" w:rsidP="006A5CFF">
      <w:pPr>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5F0D7B">
      <w:pPr>
        <w:rPr>
          <w:i/>
          <w:lang w:eastAsia="ja-JP"/>
        </w:rPr>
      </w:pPr>
      <w:r w:rsidRPr="00BC0383">
        <w:rPr>
          <w:i/>
          <w:lang w:eastAsia="ja-JP"/>
        </w:rPr>
        <w:t xml:space="preserve">$ SELECT </w:t>
      </w:r>
      <w:proofErr w:type="gramStart"/>
      <w:r w:rsidRPr="00BC0383">
        <w:rPr>
          <w:i/>
          <w:lang w:eastAsia="ja-JP"/>
        </w:rPr>
        <w:t>COUNT(</w:t>
      </w:r>
      <w:proofErr w:type="gramEnd"/>
      <w:r w:rsidRPr="00BC0383">
        <w:rPr>
          <w:i/>
          <w:lang w:eastAsia="ja-JP"/>
        </w:rPr>
        <w: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drawing>
          <wp:inline distT="0" distB="0" distL="0" distR="0" wp14:anchorId="6C0CFF0D" wp14:editId="49A18BF6">
            <wp:extent cx="3848986" cy="2110666"/>
            <wp:effectExtent l="0" t="0" r="0" b="4445"/>
            <wp:docPr id="49" name="Picture 49" descr="E:\IT\Project\smart-home\reports\images\test-device-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59356" cy="2116353"/>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07" w:name="_Toc9680106"/>
      <w:r w:rsidRPr="00622B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0</w:t>
      </w:r>
      <w:r w:rsidR="00EC7D67">
        <w:rPr>
          <w:b w:val="0"/>
          <w:sz w:val="26"/>
          <w:szCs w:val="26"/>
        </w:rPr>
        <w:fldChar w:fldCharType="end"/>
      </w:r>
      <w:r w:rsidRPr="00622BEA">
        <w:rPr>
          <w:b w:val="0"/>
          <w:sz w:val="26"/>
          <w:szCs w:val="26"/>
        </w:rPr>
        <w:t>. Kiểm tra dữ liệu bảng device_status.</w:t>
      </w:r>
      <w:bookmarkEnd w:id="107"/>
    </w:p>
    <w:p w:rsidR="00A570C9" w:rsidRPr="005F0D7B" w:rsidRDefault="00DC6E47" w:rsidP="00A570C9">
      <w:pPr>
        <w:ind w:firstLine="360"/>
        <w:rPr>
          <w:lang w:eastAsia="ja-JP"/>
        </w:rPr>
      </w:pPr>
      <w:r>
        <w:rPr>
          <w:lang w:eastAsia="ja-JP"/>
        </w:rPr>
        <w:lastRenderedPageBreak/>
        <w:t>Từ kết quả trên, việc kết nối với cơ sở dữ liệu và thao tác lưu trữ cơ sở dữ liệu đã hoạt động.</w:t>
      </w:r>
    </w:p>
    <w:p w:rsidR="00D5544A" w:rsidRDefault="00D5544A" w:rsidP="00D5544A">
      <w:pPr>
        <w:pStyle w:val="Heading3"/>
      </w:pPr>
      <w:bookmarkStart w:id="108" w:name="_Toc9680181"/>
      <w:r>
        <w:t>Ứng dụng web.</w:t>
      </w:r>
      <w:bookmarkEnd w:id="108"/>
    </w:p>
    <w:p w:rsidR="00A570C9" w:rsidRDefault="00A570C9" w:rsidP="001B0528">
      <w:pPr>
        <w:ind w:firstLine="360"/>
        <w:rPr>
          <w:lang w:eastAsia="ja-JP"/>
        </w:rPr>
      </w:pPr>
      <w:r>
        <w:rPr>
          <w:lang w:eastAsia="ja-JP"/>
        </w:rPr>
        <w:t>Kiểm tra hoạt động của API:</w:t>
      </w:r>
    </w:p>
    <w:p w:rsidR="00A570C9" w:rsidRDefault="00A570C9" w:rsidP="00A570C9">
      <w:pPr>
        <w:keepNext/>
        <w:ind w:firstLine="0"/>
      </w:pPr>
      <w:r>
        <w:rPr>
          <w:noProof/>
        </w:rPr>
        <w:drawing>
          <wp:inline distT="0" distB="0" distL="0" distR="0" wp14:anchorId="5583281E" wp14:editId="23A6F93E">
            <wp:extent cx="5571490" cy="3348990"/>
            <wp:effectExtent l="0" t="0" r="0" b="3810"/>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1490" cy="3348990"/>
                    </a:xfrm>
                    <a:prstGeom prst="rect">
                      <a:avLst/>
                    </a:prstGeom>
                    <a:noFill/>
                    <a:ln>
                      <a:noFill/>
                    </a:ln>
                  </pic:spPr>
                </pic:pic>
              </a:graphicData>
            </a:graphic>
          </wp:inline>
        </w:drawing>
      </w:r>
    </w:p>
    <w:p w:rsidR="00A570C9" w:rsidRPr="00A570C9" w:rsidRDefault="00A570C9" w:rsidP="00A570C9">
      <w:pPr>
        <w:pStyle w:val="Caption"/>
        <w:ind w:firstLine="0"/>
        <w:jc w:val="center"/>
        <w:rPr>
          <w:b w:val="0"/>
          <w:sz w:val="26"/>
          <w:szCs w:val="26"/>
          <w:lang w:eastAsia="ja-JP"/>
        </w:rPr>
      </w:pPr>
      <w:bookmarkStart w:id="109" w:name="_Toc9680107"/>
      <w:r w:rsidRPr="00A570C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1</w:t>
      </w:r>
      <w:r w:rsidR="00EC7D67">
        <w:rPr>
          <w:b w:val="0"/>
          <w:sz w:val="26"/>
          <w:szCs w:val="26"/>
        </w:rPr>
        <w:fldChar w:fldCharType="end"/>
      </w:r>
      <w:r w:rsidRPr="00A570C9">
        <w:rPr>
          <w:b w:val="0"/>
          <w:sz w:val="26"/>
          <w:szCs w:val="26"/>
        </w:rPr>
        <w:t>. Kiểm tra API.</w:t>
      </w:r>
      <w:bookmarkEnd w:id="109"/>
    </w:p>
    <w:p w:rsidR="00DC6E47" w:rsidRDefault="00DC6E47" w:rsidP="007968F9">
      <w:pPr>
        <w:ind w:firstLine="360"/>
        <w:rPr>
          <w:lang w:eastAsia="ja-JP"/>
        </w:rPr>
      </w:pPr>
      <w:r>
        <w:rPr>
          <w:lang w:eastAsia="ja-JP"/>
        </w:rPr>
        <w:t>Truy cập vào ứng dụng theo địa chỉ IP và cổng đã cấu hình ở trên:</w:t>
      </w:r>
    </w:p>
    <w:p w:rsidR="007968F9" w:rsidRDefault="007968F9" w:rsidP="007968F9">
      <w:pPr>
        <w:pStyle w:val="ListParagraph"/>
        <w:keepNext/>
        <w:spacing w:before="240"/>
        <w:ind w:left="0"/>
        <w:jc w:val="center"/>
      </w:pPr>
      <w:r>
        <w:rPr>
          <w:noProof/>
          <w:lang w:eastAsia="en-US"/>
        </w:rPr>
        <w:drawing>
          <wp:inline distT="0" distB="0" distL="0" distR="0" wp14:anchorId="57B47A0B" wp14:editId="41BACC84">
            <wp:extent cx="4862767" cy="2737869"/>
            <wp:effectExtent l="0" t="0" r="0" b="5715"/>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98999" cy="2758269"/>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10" w:name="_Toc9680108"/>
      <w:r w:rsidRPr="007968F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2</w:t>
      </w:r>
      <w:r w:rsidR="00EC7D67">
        <w:rPr>
          <w:b w:val="0"/>
          <w:sz w:val="26"/>
          <w:szCs w:val="26"/>
        </w:rPr>
        <w:fldChar w:fldCharType="end"/>
      </w:r>
      <w:r w:rsidRPr="007968F9">
        <w:rPr>
          <w:b w:val="0"/>
          <w:sz w:val="26"/>
          <w:szCs w:val="26"/>
        </w:rPr>
        <w:t>. Kiểm tra giao diện Dashboard.</w:t>
      </w:r>
      <w:bookmarkEnd w:id="110"/>
    </w:p>
    <w:p w:rsidR="007968F9" w:rsidRDefault="007968F9" w:rsidP="007968F9">
      <w:pPr>
        <w:keepNext/>
        <w:ind w:firstLine="0"/>
        <w:jc w:val="center"/>
      </w:pPr>
      <w:r>
        <w:rPr>
          <w:noProof/>
        </w:rPr>
        <w:lastRenderedPageBreak/>
        <w:drawing>
          <wp:inline distT="0" distB="0" distL="0" distR="0" wp14:anchorId="3644B999" wp14:editId="0590EDAA">
            <wp:extent cx="5134678" cy="2890963"/>
            <wp:effectExtent l="0" t="0" r="0" b="508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58226" cy="2904221"/>
                    </a:xfrm>
                    <a:prstGeom prst="rect">
                      <a:avLst/>
                    </a:prstGeom>
                    <a:noFill/>
                    <a:ln>
                      <a:noFill/>
                    </a:ln>
                  </pic:spPr>
                </pic:pic>
              </a:graphicData>
            </a:graphic>
          </wp:inline>
        </w:drawing>
      </w:r>
    </w:p>
    <w:p w:rsidR="007968F9" w:rsidRDefault="007968F9" w:rsidP="007968F9">
      <w:pPr>
        <w:pStyle w:val="Caption"/>
        <w:jc w:val="center"/>
        <w:rPr>
          <w:b w:val="0"/>
          <w:sz w:val="26"/>
          <w:szCs w:val="26"/>
        </w:rPr>
      </w:pPr>
      <w:bookmarkStart w:id="111" w:name="_Toc9680109"/>
      <w:r w:rsidRPr="007968F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3</w:t>
      </w:r>
      <w:r w:rsidR="00EC7D67">
        <w:rPr>
          <w:b w:val="0"/>
          <w:sz w:val="26"/>
          <w:szCs w:val="26"/>
        </w:rPr>
        <w:fldChar w:fldCharType="end"/>
      </w:r>
      <w:r w:rsidRPr="007968F9">
        <w:rPr>
          <w:b w:val="0"/>
          <w:sz w:val="26"/>
          <w:szCs w:val="26"/>
        </w:rPr>
        <w:t>. Kiểm tra giao diện Monitor.</w:t>
      </w:r>
      <w:bookmarkEnd w:id="111"/>
    </w:p>
    <w:p w:rsidR="00EC7D67" w:rsidRDefault="00EC7D67" w:rsidP="00C33F02">
      <w:pPr>
        <w:keepNext/>
        <w:ind w:firstLine="0"/>
        <w:jc w:val="center"/>
      </w:pPr>
      <w:r>
        <w:rPr>
          <w:noProof/>
        </w:rPr>
        <w:drawing>
          <wp:inline distT="0" distB="0" distL="0" distR="0" wp14:anchorId="584DEFB7" wp14:editId="40F21F8A">
            <wp:extent cx="5078771" cy="2112778"/>
            <wp:effectExtent l="0" t="0" r="7620" b="1905"/>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16268" cy="2128377"/>
                    </a:xfrm>
                    <a:prstGeom prst="rect">
                      <a:avLst/>
                    </a:prstGeom>
                    <a:noFill/>
                    <a:ln>
                      <a:noFill/>
                    </a:ln>
                  </pic:spPr>
                </pic:pic>
              </a:graphicData>
            </a:graphic>
          </wp:inline>
        </w:drawing>
      </w:r>
    </w:p>
    <w:p w:rsidR="00EC7D67" w:rsidRPr="00EC7D67" w:rsidRDefault="00EC7D67" w:rsidP="00EC7D67">
      <w:pPr>
        <w:pStyle w:val="Caption"/>
        <w:jc w:val="center"/>
        <w:rPr>
          <w:b w:val="0"/>
          <w:sz w:val="26"/>
          <w:szCs w:val="26"/>
        </w:rPr>
      </w:pPr>
      <w:bookmarkStart w:id="112" w:name="_Toc9680110"/>
      <w:r w:rsidRPr="00EC7D67">
        <w:rPr>
          <w:b w:val="0"/>
          <w:sz w:val="26"/>
          <w:szCs w:val="26"/>
        </w:rPr>
        <w:t xml:space="preserve">Hình </w:t>
      </w:r>
      <w:r w:rsidRPr="00EC7D67">
        <w:rPr>
          <w:b w:val="0"/>
          <w:sz w:val="26"/>
          <w:szCs w:val="26"/>
        </w:rPr>
        <w:fldChar w:fldCharType="begin"/>
      </w:r>
      <w:r w:rsidRPr="00EC7D67">
        <w:rPr>
          <w:b w:val="0"/>
          <w:sz w:val="26"/>
          <w:szCs w:val="26"/>
        </w:rPr>
        <w:instrText xml:space="preserve"> STYLEREF 1 \s </w:instrText>
      </w:r>
      <w:r w:rsidRPr="00EC7D67">
        <w:rPr>
          <w:b w:val="0"/>
          <w:sz w:val="26"/>
          <w:szCs w:val="26"/>
        </w:rPr>
        <w:fldChar w:fldCharType="separate"/>
      </w:r>
      <w:r w:rsidR="00E70147">
        <w:rPr>
          <w:b w:val="0"/>
          <w:noProof/>
          <w:sz w:val="26"/>
          <w:szCs w:val="26"/>
        </w:rPr>
        <w:t>4</w:t>
      </w:r>
      <w:r w:rsidRPr="00EC7D67">
        <w:rPr>
          <w:b w:val="0"/>
          <w:sz w:val="26"/>
          <w:szCs w:val="26"/>
        </w:rPr>
        <w:fldChar w:fldCharType="end"/>
      </w:r>
      <w:r w:rsidRPr="00EC7D67">
        <w:rPr>
          <w:b w:val="0"/>
          <w:sz w:val="26"/>
          <w:szCs w:val="26"/>
        </w:rPr>
        <w:t>.</w:t>
      </w:r>
      <w:r w:rsidRPr="00EC7D67">
        <w:rPr>
          <w:b w:val="0"/>
          <w:sz w:val="26"/>
          <w:szCs w:val="26"/>
        </w:rPr>
        <w:fldChar w:fldCharType="begin"/>
      </w:r>
      <w:r w:rsidRPr="00EC7D67">
        <w:rPr>
          <w:b w:val="0"/>
          <w:sz w:val="26"/>
          <w:szCs w:val="26"/>
        </w:rPr>
        <w:instrText xml:space="preserve"> SEQ Hình \* ARABIC \s 1 </w:instrText>
      </w:r>
      <w:r w:rsidRPr="00EC7D67">
        <w:rPr>
          <w:b w:val="0"/>
          <w:sz w:val="26"/>
          <w:szCs w:val="26"/>
        </w:rPr>
        <w:fldChar w:fldCharType="separate"/>
      </w:r>
      <w:r w:rsidR="00E70147">
        <w:rPr>
          <w:b w:val="0"/>
          <w:noProof/>
          <w:sz w:val="26"/>
          <w:szCs w:val="26"/>
        </w:rPr>
        <w:t>24</w:t>
      </w:r>
      <w:r w:rsidRPr="00EC7D67">
        <w:rPr>
          <w:b w:val="0"/>
          <w:sz w:val="26"/>
          <w:szCs w:val="26"/>
        </w:rPr>
        <w:fldChar w:fldCharType="end"/>
      </w:r>
      <w:r w:rsidRPr="00EC7D67">
        <w:rPr>
          <w:b w:val="0"/>
          <w:sz w:val="26"/>
          <w:szCs w:val="26"/>
        </w:rPr>
        <w:t>. Kiểm tra giao diện Analytic.</w:t>
      </w:r>
      <w:bookmarkEnd w:id="112"/>
    </w:p>
    <w:p w:rsidR="00DC6E47" w:rsidRDefault="00AD58FF" w:rsidP="00AD58FF">
      <w:pPr>
        <w:ind w:firstLine="360"/>
      </w:pPr>
      <w:r>
        <w:t>Giao diện và API đã hoạt động theo như thiết kế.</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br w:type="page"/>
      </w:r>
    </w:p>
    <w:p w:rsidR="004A4E06" w:rsidRDefault="00B61442" w:rsidP="00B67CDA">
      <w:pPr>
        <w:pStyle w:val="Heading1"/>
        <w:numPr>
          <w:ilvl w:val="0"/>
          <w:numId w:val="0"/>
        </w:numPr>
        <w:jc w:val="center"/>
      </w:pPr>
      <w:bookmarkStart w:id="113" w:name="_Toc9680182"/>
      <w:r>
        <w:lastRenderedPageBreak/>
        <w:t>KẾT LUẬN</w:t>
      </w:r>
      <w:bookmarkEnd w:id="113"/>
    </w:p>
    <w:p w:rsidR="00AD576E" w:rsidRDefault="00AD576E" w:rsidP="00AD576E">
      <w:pPr>
        <w:pStyle w:val="ListParagraph"/>
        <w:numPr>
          <w:ilvl w:val="0"/>
          <w:numId w:val="40"/>
        </w:numPr>
        <w:ind w:left="0" w:firstLine="0"/>
      </w:pPr>
      <w:r>
        <w:t>Kết quả đạt được.</w:t>
      </w:r>
    </w:p>
    <w:p w:rsidR="00AD576E" w:rsidRDefault="00AD576E" w:rsidP="00AD576E">
      <w:pPr>
        <w:pStyle w:val="ListParagraph"/>
        <w:numPr>
          <w:ilvl w:val="0"/>
          <w:numId w:val="40"/>
        </w:numPr>
        <w:ind w:left="0" w:firstLine="0"/>
      </w:pPr>
      <w:r>
        <w:t>Hạn chế của ứng dụng.</w:t>
      </w:r>
    </w:p>
    <w:p w:rsidR="00AD576E" w:rsidRPr="00AD576E" w:rsidRDefault="00AD576E" w:rsidP="00AD576E">
      <w:pPr>
        <w:pStyle w:val="ListParagraph"/>
        <w:numPr>
          <w:ilvl w:val="0"/>
          <w:numId w:val="40"/>
        </w:numPr>
        <w:ind w:left="0" w:firstLine="0"/>
      </w:pPr>
      <w:r>
        <w:t>Hướng phát triển trong tương lai</w:t>
      </w:r>
    </w:p>
    <w:p w:rsidR="005D6455" w:rsidRDefault="005D6455" w:rsidP="009D24AF">
      <w:pPr>
        <w:ind w:firstLine="360"/>
      </w:pPr>
      <w:r>
        <w:t xml:space="preserve">Quá trình hiểu về đề tài cũng nhu IoT, đến việc thiết kế và xây dựng ứng dụng, nhóm đã gặp không ít khó </w:t>
      </w:r>
      <w:r w:rsidR="002A2147">
        <w:t>khăn về việc lập trình và cấu hình thiết bị. Các thiết bị điện tử dù không phải là chuyên môn của nhóm nhưng nhóm đã cố gắng tìm hiểu và học hỏi để phát triển đề tài một cách hoàn thiện.</w:t>
      </w:r>
      <w:r w:rsidR="00823B59">
        <w:t xml:space="preserve"> Qua đề tài này, nhóm em đã học hỏi thêm nhiều kinh nghiệm về làm việc nhóm và các công nghệ mới đang phát triển có sự ảnh hưởng tới công việc sau này của các thành viên trong nhóm.</w:t>
      </w:r>
    </w:p>
    <w:p w:rsidR="002A2147" w:rsidRDefault="002A2147" w:rsidP="009D24AF">
      <w:pPr>
        <w:ind w:firstLine="360"/>
      </w:pPr>
      <w:r>
        <w:t xml:space="preserve">Ứng dụng đã xây dựng hoàn thành và chạy ổn định trên Raspberry tuy nhiên vẫn còn gặp một số lỗi và chưa phải là ứng dụng hoàn hảo nhất. Dữ liệu khi thu thập được đã được thống kê nhưng mục đích của việc thu thập dữ liệu còn có thể áp dụng cho việc dự đoán và phân tích sâu hơn trong tương lai. Mô hình của đề tài đã mô phỏng lại cách hoạt động của các hệ thống IoT lớn. </w:t>
      </w:r>
    </w:p>
    <w:p w:rsidR="002A2147" w:rsidRPr="005D6455" w:rsidRDefault="002A2147" w:rsidP="00C554C8">
      <w:pPr>
        <w:ind w:firstLine="360"/>
      </w:pPr>
      <w:r>
        <w:t>Hướng phát triển tương lai của ứng dụng là phát triển cảnh báo sự bất thường qua mail</w:t>
      </w:r>
      <w:r w:rsidR="009D24AF">
        <w:t>, cảnh báo dự trên dự đoán từ dữ liệu trước đó</w:t>
      </w:r>
      <w:r w:rsidR="00823B59">
        <w:t>, phát triển theo hướng nhiểu thiết bị cảm biến</w:t>
      </w:r>
      <w:r>
        <w:t>. Nhóm đã phát triể</w:t>
      </w:r>
      <w:r w:rsidR="009D24AF">
        <w:t xml:space="preserve">n tính năng cảnh báo qua mail </w:t>
      </w:r>
      <w:r>
        <w:t xml:space="preserve">nhưng hiện chưa chạy ổn định nên chưa đưa vào mô hình. </w:t>
      </w:r>
    </w:p>
    <w:p w:rsidR="004A4E06" w:rsidRDefault="004A4E06">
      <w:pPr>
        <w:spacing w:after="0" w:line="240" w:lineRule="auto"/>
        <w:ind w:firstLine="0"/>
        <w:jc w:val="left"/>
        <w:rPr>
          <w:rFonts w:eastAsia="Times New Roman"/>
          <w:b/>
          <w:bCs/>
          <w:color w:val="000000"/>
          <w:sz w:val="28"/>
          <w:szCs w:val="28"/>
        </w:rPr>
      </w:pPr>
      <w:r>
        <w:br w:type="page"/>
      </w:r>
    </w:p>
    <w:p w:rsidR="00B67CDA" w:rsidRDefault="004A4E06" w:rsidP="00B67CDA">
      <w:pPr>
        <w:pStyle w:val="Heading1"/>
        <w:numPr>
          <w:ilvl w:val="0"/>
          <w:numId w:val="0"/>
        </w:numPr>
        <w:jc w:val="center"/>
      </w:pPr>
      <w:bookmarkStart w:id="114" w:name="_Toc9680183"/>
      <w:r>
        <w:lastRenderedPageBreak/>
        <w:t>NHẬN XÉT CỦA GIÁO VIÊN HƯỚNG DẪN</w:t>
      </w:r>
      <w:bookmarkEnd w:id="114"/>
    </w:p>
    <w:p w:rsidR="00A60F44" w:rsidRDefault="00A60F44" w:rsidP="00B61442">
      <w:pPr>
        <w:rPr>
          <w:rStyle w:val="Hyperlink"/>
          <w:color w:val="0D0D0D" w:themeColor="text1" w:themeTint="F2"/>
          <w:u w:val="none"/>
        </w:rPr>
      </w:pPr>
      <w:r>
        <w:rPr>
          <w:rStyle w:val="Hyperlink"/>
          <w:color w:val="0D0D0D" w:themeColor="text1" w:themeTint="F2"/>
          <w:u w:val="none"/>
        </w:rPr>
        <w:t>…………………………………………………………………………………………………………………………………………………………………………………………………………………………………………………………………………………………………………………………………………………………………………………………………………………………………………………………………………………………………………………………………………………………………………………………………………………………………………………………………………………………………………………………………………………………………………………………………………………………………………………………………………………………………………………………………………………………………………………………………………………………………………………………………………………………………………………………………………………………………………………………………………………………………………………………………………………………………………………………………………………………………………………………………………………………………………………………………………………………………………</w:t>
      </w:r>
    </w:p>
    <w:p w:rsidR="00A60F44" w:rsidRDefault="00A60F44" w:rsidP="00C144DD">
      <w:pPr>
        <w:jc w:val="center"/>
        <w:rPr>
          <w:rStyle w:val="Hyperlink"/>
          <w:color w:val="0D0D0D" w:themeColor="text1" w:themeTint="F2"/>
          <w:u w:val="none"/>
        </w:rPr>
      </w:pPr>
      <w:r>
        <w:rPr>
          <w:rStyle w:val="Hyperlink"/>
          <w:color w:val="0D0D0D" w:themeColor="text1" w:themeTint="F2"/>
          <w:u w:val="none"/>
        </w:rPr>
        <w:t>Ngày … Tháng … Năm 2019</w:t>
      </w:r>
    </w:p>
    <w:p w:rsidR="00372ADD" w:rsidRDefault="00583B15" w:rsidP="00C144DD">
      <w:pPr>
        <w:ind w:left="3600" w:firstLine="720"/>
        <w:rPr>
          <w:rStyle w:val="Hyperlink"/>
          <w:color w:val="0D0D0D" w:themeColor="text1" w:themeTint="F2"/>
          <w:u w:val="none"/>
        </w:rPr>
      </w:pPr>
      <w:r>
        <w:rPr>
          <w:rStyle w:val="Hyperlink"/>
          <w:color w:val="0D0D0D" w:themeColor="text1" w:themeTint="F2"/>
          <w:u w:val="none"/>
        </w:rPr>
        <w:t>Ký tên</w:t>
      </w:r>
      <w:r w:rsidR="00372ADD">
        <w:rPr>
          <w:rStyle w:val="Hyperlink"/>
          <w:color w:val="0D0D0D" w:themeColor="text1" w:themeTint="F2"/>
          <w:u w:val="none"/>
        </w:rPr>
        <w:br w:type="page"/>
      </w:r>
    </w:p>
    <w:p w:rsidR="00372ADD" w:rsidRDefault="00372ADD" w:rsidP="00372ADD">
      <w:pPr>
        <w:pStyle w:val="Heading1"/>
        <w:numPr>
          <w:ilvl w:val="0"/>
          <w:numId w:val="0"/>
        </w:numPr>
        <w:jc w:val="center"/>
      </w:pPr>
      <w:bookmarkStart w:id="115" w:name="_Toc9680184"/>
      <w:r w:rsidRPr="002904D5">
        <w:lastRenderedPageBreak/>
        <w:t xml:space="preserve">TÀI </w:t>
      </w:r>
      <w:r w:rsidRPr="002D6BB4">
        <w:t>LIỆU</w:t>
      </w:r>
      <w:r w:rsidRPr="002904D5">
        <w:t xml:space="preserve"> THAM KHẢO</w:t>
      </w:r>
      <w:bookmarkEnd w:id="115"/>
    </w:p>
    <w:p w:rsidR="006058E6" w:rsidRDefault="003C7259" w:rsidP="003C7259">
      <w:pPr>
        <w:pStyle w:val="ListParagraph"/>
        <w:numPr>
          <w:ilvl w:val="6"/>
          <w:numId w:val="2"/>
        </w:numPr>
        <w:ind w:left="0" w:firstLine="0"/>
      </w:pPr>
      <w:r>
        <w:t>30 Arduino™ Projects for the Evil Genius</w:t>
      </w:r>
      <w:proofErr w:type="gramStart"/>
      <w:r>
        <w:t>™  -</w:t>
      </w:r>
      <w:proofErr w:type="gramEnd"/>
      <w:r>
        <w:t xml:space="preserve"> Simon Monk .</w:t>
      </w:r>
    </w:p>
    <w:p w:rsidR="003C7259" w:rsidRDefault="003C7259" w:rsidP="003C7259">
      <w:pPr>
        <w:pStyle w:val="ListParagraph"/>
        <w:numPr>
          <w:ilvl w:val="6"/>
          <w:numId w:val="2"/>
        </w:numPr>
        <w:ind w:left="0" w:firstLine="0"/>
      </w:pPr>
      <w:r>
        <w:t>Arduino Cookbook</w:t>
      </w:r>
    </w:p>
    <w:p w:rsidR="003C7259" w:rsidRPr="006058E6" w:rsidRDefault="003C7259" w:rsidP="003C7259">
      <w:pPr>
        <w:pStyle w:val="ListParagraph"/>
        <w:ind w:left="0"/>
      </w:pPr>
    </w:p>
    <w:p w:rsidR="00286F65" w:rsidRPr="00286F65" w:rsidRDefault="001527F3" w:rsidP="001527F3">
      <w:pPr>
        <w:rPr>
          <w:color w:val="0D0D0D" w:themeColor="text1" w:themeTint="F2"/>
        </w:rPr>
      </w:pPr>
      <w:r>
        <w:tab/>
      </w:r>
    </w:p>
    <w:sectPr w:rsidR="00286F65" w:rsidRPr="00286F65" w:rsidSect="00F6565C">
      <w:headerReference w:type="default" r:id="rId62"/>
      <w:footerReference w:type="default" r:id="rId63"/>
      <w:pgSz w:w="11907" w:h="16840" w:code="9"/>
      <w:pgMar w:top="1699" w:right="1138" w:bottom="1699" w:left="1987" w:header="346" w:footer="23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3955" w:rsidRDefault="00E93955" w:rsidP="0008529E">
      <w:r>
        <w:separator/>
      </w:r>
    </w:p>
  </w:endnote>
  <w:endnote w:type="continuationSeparator" w:id="0">
    <w:p w:rsidR="00E93955" w:rsidRDefault="00E93955"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955" w:rsidRPr="00D7550D" w:rsidRDefault="00E93955"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7F4B32">
      <w:rPr>
        <w:noProof/>
        <w:sz w:val="22"/>
      </w:rPr>
      <w:t>8</w:t>
    </w:r>
    <w:r w:rsidRPr="00C6138A">
      <w:rPr>
        <w:sz w:val="22"/>
      </w:rPr>
      <w:fldChar w:fldCharType="end"/>
    </w:r>
  </w:p>
  <w:p w:rsidR="00E93955" w:rsidRDefault="00E93955"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955" w:rsidRPr="00D7550D" w:rsidRDefault="00E93955"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5B00E9">
      <w:rPr>
        <w:noProof/>
        <w:sz w:val="22"/>
      </w:rPr>
      <w:t>40</w:t>
    </w:r>
    <w:r w:rsidRPr="00C6138A">
      <w:rPr>
        <w:sz w:val="22"/>
      </w:rPr>
      <w:fldChar w:fldCharType="end"/>
    </w:r>
  </w:p>
  <w:p w:rsidR="00E93955" w:rsidRDefault="00E93955"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3955" w:rsidRDefault="00E93955" w:rsidP="0008529E">
      <w:r>
        <w:separator/>
      </w:r>
    </w:p>
  </w:footnote>
  <w:footnote w:type="continuationSeparator" w:id="0">
    <w:p w:rsidR="00E93955" w:rsidRDefault="00E93955"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955" w:rsidRPr="00C6138A" w:rsidRDefault="00E93955"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Pr="00FC1A30">
      <w:rPr>
        <w:sz w:val="22"/>
      </w:rPr>
      <w:t>ốt</w:t>
    </w:r>
    <w:r>
      <w:rPr>
        <w:sz w:val="22"/>
      </w:rPr>
      <w:t xml:space="preserve"> nghi</w:t>
    </w:r>
    <w:r w:rsidRPr="00FC1A30">
      <w:rPr>
        <w:sz w:val="22"/>
      </w:rPr>
      <w:t>ệp</w:t>
    </w:r>
    <w:r w:rsidRPr="00C6138A">
      <w:rPr>
        <w:sz w:val="22"/>
      </w:rPr>
      <w:tab/>
    </w:r>
    <w:r w:rsidRPr="00C6138A">
      <w:rPr>
        <w:sz w:val="22"/>
      </w:rPr>
      <w:tab/>
    </w:r>
    <w:r>
      <w:rPr>
        <w:sz w:val="22"/>
      </w:rPr>
      <w:t>Smart Hom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3955" w:rsidRPr="00C6138A" w:rsidRDefault="00E93955"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Smart Home</w:t>
    </w:r>
  </w:p>
  <w:p w:rsidR="00E93955" w:rsidRPr="00802E4D" w:rsidRDefault="00E93955"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72142"/>
    <w:multiLevelType w:val="hybridMultilevel"/>
    <w:tmpl w:val="C6124F54"/>
    <w:lvl w:ilvl="0" w:tplc="F84C3FD2">
      <w:start w:val="1"/>
      <w:numFmt w:val="upperRoman"/>
      <w:lvlText w:val="%1."/>
      <w:lvlJc w:val="left"/>
      <w:pPr>
        <w:ind w:left="2007" w:hanging="72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A952BFC"/>
    <w:multiLevelType w:val="hybridMultilevel"/>
    <w:tmpl w:val="3708924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D634BD1"/>
    <w:multiLevelType w:val="hybridMultilevel"/>
    <w:tmpl w:val="8D4C3C38"/>
    <w:lvl w:ilvl="0" w:tplc="0409000B">
      <w:start w:val="1"/>
      <w:numFmt w:val="bullet"/>
      <w:lvlText w:val=""/>
      <w:lvlJc w:val="left"/>
      <w:pPr>
        <w:ind w:left="1741" w:hanging="360"/>
      </w:pPr>
      <w:rPr>
        <w:rFonts w:ascii="Wingdings" w:hAnsi="Wingdings" w:hint="default"/>
      </w:rPr>
    </w:lvl>
    <w:lvl w:ilvl="1" w:tplc="04090003" w:tentative="1">
      <w:start w:val="1"/>
      <w:numFmt w:val="bullet"/>
      <w:lvlText w:val="o"/>
      <w:lvlJc w:val="left"/>
      <w:pPr>
        <w:ind w:left="2461" w:hanging="360"/>
      </w:pPr>
      <w:rPr>
        <w:rFonts w:ascii="Courier New" w:hAnsi="Courier New" w:cs="Courier New" w:hint="default"/>
      </w:rPr>
    </w:lvl>
    <w:lvl w:ilvl="2" w:tplc="04090005" w:tentative="1">
      <w:start w:val="1"/>
      <w:numFmt w:val="bullet"/>
      <w:lvlText w:val=""/>
      <w:lvlJc w:val="left"/>
      <w:pPr>
        <w:ind w:left="3181" w:hanging="360"/>
      </w:pPr>
      <w:rPr>
        <w:rFonts w:ascii="Wingdings" w:hAnsi="Wingdings" w:hint="default"/>
      </w:rPr>
    </w:lvl>
    <w:lvl w:ilvl="3" w:tplc="04090001" w:tentative="1">
      <w:start w:val="1"/>
      <w:numFmt w:val="bullet"/>
      <w:lvlText w:val=""/>
      <w:lvlJc w:val="left"/>
      <w:pPr>
        <w:ind w:left="3901" w:hanging="360"/>
      </w:pPr>
      <w:rPr>
        <w:rFonts w:ascii="Symbol" w:hAnsi="Symbol" w:hint="default"/>
      </w:rPr>
    </w:lvl>
    <w:lvl w:ilvl="4" w:tplc="04090003" w:tentative="1">
      <w:start w:val="1"/>
      <w:numFmt w:val="bullet"/>
      <w:lvlText w:val="o"/>
      <w:lvlJc w:val="left"/>
      <w:pPr>
        <w:ind w:left="4621" w:hanging="360"/>
      </w:pPr>
      <w:rPr>
        <w:rFonts w:ascii="Courier New" w:hAnsi="Courier New" w:cs="Courier New" w:hint="default"/>
      </w:rPr>
    </w:lvl>
    <w:lvl w:ilvl="5" w:tplc="04090005" w:tentative="1">
      <w:start w:val="1"/>
      <w:numFmt w:val="bullet"/>
      <w:lvlText w:val=""/>
      <w:lvlJc w:val="left"/>
      <w:pPr>
        <w:ind w:left="5341" w:hanging="360"/>
      </w:pPr>
      <w:rPr>
        <w:rFonts w:ascii="Wingdings" w:hAnsi="Wingdings" w:hint="default"/>
      </w:rPr>
    </w:lvl>
    <w:lvl w:ilvl="6" w:tplc="04090001" w:tentative="1">
      <w:start w:val="1"/>
      <w:numFmt w:val="bullet"/>
      <w:lvlText w:val=""/>
      <w:lvlJc w:val="left"/>
      <w:pPr>
        <w:ind w:left="6061" w:hanging="360"/>
      </w:pPr>
      <w:rPr>
        <w:rFonts w:ascii="Symbol" w:hAnsi="Symbol" w:hint="default"/>
      </w:rPr>
    </w:lvl>
    <w:lvl w:ilvl="7" w:tplc="04090003" w:tentative="1">
      <w:start w:val="1"/>
      <w:numFmt w:val="bullet"/>
      <w:lvlText w:val="o"/>
      <w:lvlJc w:val="left"/>
      <w:pPr>
        <w:ind w:left="6781" w:hanging="360"/>
      </w:pPr>
      <w:rPr>
        <w:rFonts w:ascii="Courier New" w:hAnsi="Courier New" w:cs="Courier New" w:hint="default"/>
      </w:rPr>
    </w:lvl>
    <w:lvl w:ilvl="8" w:tplc="04090005" w:tentative="1">
      <w:start w:val="1"/>
      <w:numFmt w:val="bullet"/>
      <w:lvlText w:val=""/>
      <w:lvlJc w:val="left"/>
      <w:pPr>
        <w:ind w:left="7501" w:hanging="360"/>
      </w:pPr>
      <w:rPr>
        <w:rFonts w:ascii="Wingdings" w:hAnsi="Wingdings" w:hint="default"/>
      </w:rPr>
    </w:lvl>
  </w:abstractNum>
  <w:abstractNum w:abstractNumId="4"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696DB9"/>
    <w:multiLevelType w:val="hybridMultilevel"/>
    <w:tmpl w:val="5C6271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53881"/>
    <w:multiLevelType w:val="hybridMultilevel"/>
    <w:tmpl w:val="E5989E6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AF44BC3"/>
    <w:multiLevelType w:val="hybridMultilevel"/>
    <w:tmpl w:val="8CF29B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42D0115"/>
    <w:multiLevelType w:val="hybridMultilevel"/>
    <w:tmpl w:val="4858D38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69E46CC"/>
    <w:multiLevelType w:val="hybridMultilevel"/>
    <w:tmpl w:val="670CC39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BF47691"/>
    <w:multiLevelType w:val="hybridMultilevel"/>
    <w:tmpl w:val="E14E1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75746F1"/>
    <w:multiLevelType w:val="hybridMultilevel"/>
    <w:tmpl w:val="810C34B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4A06D86"/>
    <w:multiLevelType w:val="hybridMultilevel"/>
    <w:tmpl w:val="FB08FC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1"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5E31C79"/>
    <w:multiLevelType w:val="hybridMultilevel"/>
    <w:tmpl w:val="118A53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578677C8"/>
    <w:multiLevelType w:val="hybridMultilevel"/>
    <w:tmpl w:val="3FEA62E0"/>
    <w:lvl w:ilvl="0" w:tplc="04090009">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5C02116E"/>
    <w:multiLevelType w:val="hybridMultilevel"/>
    <w:tmpl w:val="6E0AFCF8"/>
    <w:lvl w:ilvl="0" w:tplc="3DEE39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9A593A"/>
    <w:multiLevelType w:val="hybridMultilevel"/>
    <w:tmpl w:val="A576267A"/>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8" w15:restartNumberingAfterBreak="0">
    <w:nsid w:val="65094B6A"/>
    <w:multiLevelType w:val="hybridMultilevel"/>
    <w:tmpl w:val="DE8C3AAC"/>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29"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69B02AF"/>
    <w:multiLevelType w:val="hybridMultilevel"/>
    <w:tmpl w:val="3FEED96E"/>
    <w:lvl w:ilvl="0" w:tplc="56125842">
      <w:start w:val="1"/>
      <w:numFmt w:val="upperRoman"/>
      <w:lvlText w:val="%1."/>
      <w:lvlJc w:val="left"/>
      <w:pPr>
        <w:ind w:left="2727" w:hanging="720"/>
      </w:pPr>
      <w:rPr>
        <w:rFonts w:hint="default"/>
      </w:rPr>
    </w:lvl>
    <w:lvl w:ilvl="1" w:tplc="04090019" w:tentative="1">
      <w:start w:val="1"/>
      <w:numFmt w:val="lowerLetter"/>
      <w:lvlText w:val="%2."/>
      <w:lvlJc w:val="left"/>
      <w:pPr>
        <w:ind w:left="3087" w:hanging="360"/>
      </w:pPr>
    </w:lvl>
    <w:lvl w:ilvl="2" w:tplc="0409001B" w:tentative="1">
      <w:start w:val="1"/>
      <w:numFmt w:val="lowerRoman"/>
      <w:lvlText w:val="%3."/>
      <w:lvlJc w:val="right"/>
      <w:pPr>
        <w:ind w:left="3807" w:hanging="180"/>
      </w:pPr>
    </w:lvl>
    <w:lvl w:ilvl="3" w:tplc="0409000F" w:tentative="1">
      <w:start w:val="1"/>
      <w:numFmt w:val="decimal"/>
      <w:lvlText w:val="%4."/>
      <w:lvlJc w:val="left"/>
      <w:pPr>
        <w:ind w:left="4527" w:hanging="360"/>
      </w:pPr>
    </w:lvl>
    <w:lvl w:ilvl="4" w:tplc="04090019" w:tentative="1">
      <w:start w:val="1"/>
      <w:numFmt w:val="lowerLetter"/>
      <w:lvlText w:val="%5."/>
      <w:lvlJc w:val="left"/>
      <w:pPr>
        <w:ind w:left="5247" w:hanging="360"/>
      </w:pPr>
    </w:lvl>
    <w:lvl w:ilvl="5" w:tplc="0409001B" w:tentative="1">
      <w:start w:val="1"/>
      <w:numFmt w:val="lowerRoman"/>
      <w:lvlText w:val="%6."/>
      <w:lvlJc w:val="right"/>
      <w:pPr>
        <w:ind w:left="5967" w:hanging="180"/>
      </w:pPr>
    </w:lvl>
    <w:lvl w:ilvl="6" w:tplc="0409000F" w:tentative="1">
      <w:start w:val="1"/>
      <w:numFmt w:val="decimal"/>
      <w:lvlText w:val="%7."/>
      <w:lvlJc w:val="left"/>
      <w:pPr>
        <w:ind w:left="6687" w:hanging="360"/>
      </w:pPr>
    </w:lvl>
    <w:lvl w:ilvl="7" w:tplc="04090019" w:tentative="1">
      <w:start w:val="1"/>
      <w:numFmt w:val="lowerLetter"/>
      <w:lvlText w:val="%8."/>
      <w:lvlJc w:val="left"/>
      <w:pPr>
        <w:ind w:left="7407" w:hanging="360"/>
      </w:pPr>
    </w:lvl>
    <w:lvl w:ilvl="8" w:tplc="0409001B" w:tentative="1">
      <w:start w:val="1"/>
      <w:numFmt w:val="lowerRoman"/>
      <w:lvlText w:val="%9."/>
      <w:lvlJc w:val="right"/>
      <w:pPr>
        <w:ind w:left="8127" w:hanging="180"/>
      </w:pPr>
    </w:lvl>
  </w:abstractNum>
  <w:abstractNum w:abstractNumId="31"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71CF52F0"/>
    <w:multiLevelType w:val="hybridMultilevel"/>
    <w:tmpl w:val="DEB4239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33A3657"/>
    <w:multiLevelType w:val="hybridMultilevel"/>
    <w:tmpl w:val="CE0AF4B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739976F1"/>
    <w:multiLevelType w:val="hybridMultilevel"/>
    <w:tmpl w:val="8228CF6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9" w15:restartNumberingAfterBreak="0">
    <w:nsid w:val="7E9A3C5D"/>
    <w:multiLevelType w:val="hybridMultilevel"/>
    <w:tmpl w:val="BDA260B8"/>
    <w:lvl w:ilvl="0" w:tplc="01DA6D54">
      <w:start w:val="1"/>
      <w:numFmt w:val="upp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5"/>
  </w:num>
  <w:num w:numId="2">
    <w:abstractNumId w:val="20"/>
  </w:num>
  <w:num w:numId="3">
    <w:abstractNumId w:val="27"/>
  </w:num>
  <w:num w:numId="4">
    <w:abstractNumId w:val="38"/>
  </w:num>
  <w:num w:numId="5">
    <w:abstractNumId w:val="19"/>
  </w:num>
  <w:num w:numId="6">
    <w:abstractNumId w:val="28"/>
  </w:num>
  <w:num w:numId="7">
    <w:abstractNumId w:val="23"/>
  </w:num>
  <w:num w:numId="8">
    <w:abstractNumId w:val="11"/>
  </w:num>
  <w:num w:numId="9">
    <w:abstractNumId w:val="3"/>
  </w:num>
  <w:num w:numId="10">
    <w:abstractNumId w:val="6"/>
  </w:num>
  <w:num w:numId="11">
    <w:abstractNumId w:val="17"/>
  </w:num>
  <w:num w:numId="12">
    <w:abstractNumId w:val="35"/>
  </w:num>
  <w:num w:numId="13">
    <w:abstractNumId w:val="24"/>
  </w:num>
  <w:num w:numId="14">
    <w:abstractNumId w:val="2"/>
  </w:num>
  <w:num w:numId="15">
    <w:abstractNumId w:val="1"/>
  </w:num>
  <w:num w:numId="16">
    <w:abstractNumId w:val="18"/>
  </w:num>
  <w:num w:numId="17">
    <w:abstractNumId w:val="32"/>
  </w:num>
  <w:num w:numId="18">
    <w:abstractNumId w:val="4"/>
  </w:num>
  <w:num w:numId="19">
    <w:abstractNumId w:val="10"/>
  </w:num>
  <w:num w:numId="20">
    <w:abstractNumId w:val="7"/>
  </w:num>
  <w:num w:numId="21">
    <w:abstractNumId w:val="26"/>
  </w:num>
  <w:num w:numId="22">
    <w:abstractNumId w:val="36"/>
  </w:num>
  <w:num w:numId="23">
    <w:abstractNumId w:val="9"/>
  </w:num>
  <w:num w:numId="24">
    <w:abstractNumId w:val="12"/>
  </w:num>
  <w:num w:numId="25">
    <w:abstractNumId w:val="25"/>
  </w:num>
  <w:num w:numId="26">
    <w:abstractNumId w:val="34"/>
  </w:num>
  <w:num w:numId="27">
    <w:abstractNumId w:val="14"/>
  </w:num>
  <w:num w:numId="28">
    <w:abstractNumId w:val="22"/>
  </w:num>
  <w:num w:numId="29">
    <w:abstractNumId w:val="33"/>
  </w:num>
  <w:num w:numId="30">
    <w:abstractNumId w:val="15"/>
  </w:num>
  <w:num w:numId="31">
    <w:abstractNumId w:val="29"/>
  </w:num>
  <w:num w:numId="32">
    <w:abstractNumId w:val="37"/>
  </w:num>
  <w:num w:numId="33">
    <w:abstractNumId w:val="16"/>
  </w:num>
  <w:num w:numId="34">
    <w:abstractNumId w:val="8"/>
  </w:num>
  <w:num w:numId="35">
    <w:abstractNumId w:val="31"/>
  </w:num>
  <w:num w:numId="36">
    <w:abstractNumId w:val="13"/>
  </w:num>
  <w:num w:numId="37">
    <w:abstractNumId w:val="21"/>
  </w:num>
  <w:num w:numId="38">
    <w:abstractNumId w:val="39"/>
  </w:num>
  <w:num w:numId="39">
    <w:abstractNumId w:val="0"/>
  </w:num>
  <w:num w:numId="40">
    <w:abstractNumId w:val="3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11CB6"/>
    <w:rsid w:val="000131CC"/>
    <w:rsid w:val="0001334E"/>
    <w:rsid w:val="000147D4"/>
    <w:rsid w:val="000169A2"/>
    <w:rsid w:val="000219FF"/>
    <w:rsid w:val="00021A01"/>
    <w:rsid w:val="000278C4"/>
    <w:rsid w:val="000329F3"/>
    <w:rsid w:val="000342AF"/>
    <w:rsid w:val="00040BBA"/>
    <w:rsid w:val="00040ED7"/>
    <w:rsid w:val="00045031"/>
    <w:rsid w:val="0004604F"/>
    <w:rsid w:val="000463CF"/>
    <w:rsid w:val="0004676C"/>
    <w:rsid w:val="00046E0F"/>
    <w:rsid w:val="00052231"/>
    <w:rsid w:val="00052D34"/>
    <w:rsid w:val="00053D6E"/>
    <w:rsid w:val="000549F0"/>
    <w:rsid w:val="0005536F"/>
    <w:rsid w:val="000555E7"/>
    <w:rsid w:val="000566A8"/>
    <w:rsid w:val="00061616"/>
    <w:rsid w:val="00061E8C"/>
    <w:rsid w:val="00062407"/>
    <w:rsid w:val="000638F3"/>
    <w:rsid w:val="000679DD"/>
    <w:rsid w:val="00071AEA"/>
    <w:rsid w:val="00071C46"/>
    <w:rsid w:val="00072218"/>
    <w:rsid w:val="00072C95"/>
    <w:rsid w:val="00073ACB"/>
    <w:rsid w:val="0007548B"/>
    <w:rsid w:val="00077A08"/>
    <w:rsid w:val="00080638"/>
    <w:rsid w:val="000816AF"/>
    <w:rsid w:val="00083D84"/>
    <w:rsid w:val="0008529E"/>
    <w:rsid w:val="00087515"/>
    <w:rsid w:val="00090ED9"/>
    <w:rsid w:val="00091CCE"/>
    <w:rsid w:val="000929C5"/>
    <w:rsid w:val="000940A8"/>
    <w:rsid w:val="00094F8A"/>
    <w:rsid w:val="00096DFE"/>
    <w:rsid w:val="000A0C8B"/>
    <w:rsid w:val="000A6C54"/>
    <w:rsid w:val="000B07DE"/>
    <w:rsid w:val="000B0F27"/>
    <w:rsid w:val="000B0F49"/>
    <w:rsid w:val="000B3A7A"/>
    <w:rsid w:val="000B4BD0"/>
    <w:rsid w:val="000B5213"/>
    <w:rsid w:val="000C1874"/>
    <w:rsid w:val="000C5114"/>
    <w:rsid w:val="000C5E9E"/>
    <w:rsid w:val="000C7D3F"/>
    <w:rsid w:val="000D242C"/>
    <w:rsid w:val="000D26D3"/>
    <w:rsid w:val="000D3617"/>
    <w:rsid w:val="000D3891"/>
    <w:rsid w:val="000D74A4"/>
    <w:rsid w:val="000D793C"/>
    <w:rsid w:val="000E0F52"/>
    <w:rsid w:val="000E56E8"/>
    <w:rsid w:val="000E6BCC"/>
    <w:rsid w:val="000F01CF"/>
    <w:rsid w:val="000F2DA2"/>
    <w:rsid w:val="000F34E3"/>
    <w:rsid w:val="000F5B9D"/>
    <w:rsid w:val="00100D5E"/>
    <w:rsid w:val="001014CF"/>
    <w:rsid w:val="00103189"/>
    <w:rsid w:val="001037AC"/>
    <w:rsid w:val="00105435"/>
    <w:rsid w:val="0011003A"/>
    <w:rsid w:val="001110C0"/>
    <w:rsid w:val="0011424C"/>
    <w:rsid w:val="0011727A"/>
    <w:rsid w:val="00117591"/>
    <w:rsid w:val="0012092B"/>
    <w:rsid w:val="001212B6"/>
    <w:rsid w:val="00121597"/>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40E4"/>
    <w:rsid w:val="0014513F"/>
    <w:rsid w:val="00147162"/>
    <w:rsid w:val="001527F3"/>
    <w:rsid w:val="0015353C"/>
    <w:rsid w:val="00153B4F"/>
    <w:rsid w:val="001572B0"/>
    <w:rsid w:val="0016165C"/>
    <w:rsid w:val="001617C8"/>
    <w:rsid w:val="00162652"/>
    <w:rsid w:val="00162FD7"/>
    <w:rsid w:val="00163691"/>
    <w:rsid w:val="0016527F"/>
    <w:rsid w:val="001663B1"/>
    <w:rsid w:val="00173795"/>
    <w:rsid w:val="001761B2"/>
    <w:rsid w:val="00176E2F"/>
    <w:rsid w:val="00180D69"/>
    <w:rsid w:val="001837ED"/>
    <w:rsid w:val="00186771"/>
    <w:rsid w:val="00186EA6"/>
    <w:rsid w:val="00190857"/>
    <w:rsid w:val="0019263B"/>
    <w:rsid w:val="0019595B"/>
    <w:rsid w:val="001A16E5"/>
    <w:rsid w:val="001A1E3B"/>
    <w:rsid w:val="001A6315"/>
    <w:rsid w:val="001A709B"/>
    <w:rsid w:val="001A7453"/>
    <w:rsid w:val="001A74EF"/>
    <w:rsid w:val="001B0528"/>
    <w:rsid w:val="001B2EE6"/>
    <w:rsid w:val="001B319E"/>
    <w:rsid w:val="001B4796"/>
    <w:rsid w:val="001B5B44"/>
    <w:rsid w:val="001B5D84"/>
    <w:rsid w:val="001C014E"/>
    <w:rsid w:val="001C2C6B"/>
    <w:rsid w:val="001C5515"/>
    <w:rsid w:val="001C5882"/>
    <w:rsid w:val="001C6F01"/>
    <w:rsid w:val="001E022A"/>
    <w:rsid w:val="001E21F4"/>
    <w:rsid w:val="001E546C"/>
    <w:rsid w:val="001E584D"/>
    <w:rsid w:val="001F1623"/>
    <w:rsid w:val="001F6428"/>
    <w:rsid w:val="0020266A"/>
    <w:rsid w:val="002033FE"/>
    <w:rsid w:val="00203833"/>
    <w:rsid w:val="002065AD"/>
    <w:rsid w:val="0021025B"/>
    <w:rsid w:val="00210262"/>
    <w:rsid w:val="0021200A"/>
    <w:rsid w:val="00212311"/>
    <w:rsid w:val="00213576"/>
    <w:rsid w:val="0021407A"/>
    <w:rsid w:val="00215492"/>
    <w:rsid w:val="00216462"/>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6215"/>
    <w:rsid w:val="002469ED"/>
    <w:rsid w:val="00252876"/>
    <w:rsid w:val="00254D3B"/>
    <w:rsid w:val="002573FD"/>
    <w:rsid w:val="00261415"/>
    <w:rsid w:val="0026293B"/>
    <w:rsid w:val="00266407"/>
    <w:rsid w:val="00266C71"/>
    <w:rsid w:val="00270FAD"/>
    <w:rsid w:val="00271434"/>
    <w:rsid w:val="00271ED7"/>
    <w:rsid w:val="002759E9"/>
    <w:rsid w:val="002768DB"/>
    <w:rsid w:val="00283973"/>
    <w:rsid w:val="002845F9"/>
    <w:rsid w:val="002853C6"/>
    <w:rsid w:val="00286F65"/>
    <w:rsid w:val="0028767A"/>
    <w:rsid w:val="002906ED"/>
    <w:rsid w:val="002908BF"/>
    <w:rsid w:val="0029106E"/>
    <w:rsid w:val="0029230B"/>
    <w:rsid w:val="002935BB"/>
    <w:rsid w:val="00295EF7"/>
    <w:rsid w:val="002A0065"/>
    <w:rsid w:val="002A0FA1"/>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68E7"/>
    <w:rsid w:val="002C4803"/>
    <w:rsid w:val="002C52B1"/>
    <w:rsid w:val="002C563B"/>
    <w:rsid w:val="002C7577"/>
    <w:rsid w:val="002D0FCD"/>
    <w:rsid w:val="002D31A6"/>
    <w:rsid w:val="002D4E32"/>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503A"/>
    <w:rsid w:val="00307A46"/>
    <w:rsid w:val="0031273E"/>
    <w:rsid w:val="00316C8F"/>
    <w:rsid w:val="00317A65"/>
    <w:rsid w:val="00320BE3"/>
    <w:rsid w:val="00321127"/>
    <w:rsid w:val="00321302"/>
    <w:rsid w:val="00321396"/>
    <w:rsid w:val="003218FB"/>
    <w:rsid w:val="00331779"/>
    <w:rsid w:val="00331CED"/>
    <w:rsid w:val="0033292F"/>
    <w:rsid w:val="0033324A"/>
    <w:rsid w:val="00333C2C"/>
    <w:rsid w:val="00334514"/>
    <w:rsid w:val="00335E3C"/>
    <w:rsid w:val="00341944"/>
    <w:rsid w:val="00345101"/>
    <w:rsid w:val="00345581"/>
    <w:rsid w:val="00345682"/>
    <w:rsid w:val="00346E7B"/>
    <w:rsid w:val="003471D4"/>
    <w:rsid w:val="0035079B"/>
    <w:rsid w:val="003528D5"/>
    <w:rsid w:val="00355EAD"/>
    <w:rsid w:val="003577A9"/>
    <w:rsid w:val="00361BA3"/>
    <w:rsid w:val="0036239F"/>
    <w:rsid w:val="00362946"/>
    <w:rsid w:val="00363831"/>
    <w:rsid w:val="003677BA"/>
    <w:rsid w:val="00367994"/>
    <w:rsid w:val="00372ADD"/>
    <w:rsid w:val="0037363B"/>
    <w:rsid w:val="0037408E"/>
    <w:rsid w:val="0037409C"/>
    <w:rsid w:val="00374BA9"/>
    <w:rsid w:val="0037629D"/>
    <w:rsid w:val="00376C89"/>
    <w:rsid w:val="0038153E"/>
    <w:rsid w:val="0038254F"/>
    <w:rsid w:val="0038624A"/>
    <w:rsid w:val="00390CE3"/>
    <w:rsid w:val="003973D4"/>
    <w:rsid w:val="00397718"/>
    <w:rsid w:val="003A0564"/>
    <w:rsid w:val="003A099F"/>
    <w:rsid w:val="003A29D9"/>
    <w:rsid w:val="003A38DB"/>
    <w:rsid w:val="003A51FC"/>
    <w:rsid w:val="003A61F1"/>
    <w:rsid w:val="003A7578"/>
    <w:rsid w:val="003A7B7B"/>
    <w:rsid w:val="003B3752"/>
    <w:rsid w:val="003B5E56"/>
    <w:rsid w:val="003B7687"/>
    <w:rsid w:val="003C0631"/>
    <w:rsid w:val="003C28EA"/>
    <w:rsid w:val="003C2A8F"/>
    <w:rsid w:val="003C363B"/>
    <w:rsid w:val="003C3861"/>
    <w:rsid w:val="003C3F62"/>
    <w:rsid w:val="003C59CE"/>
    <w:rsid w:val="003C676A"/>
    <w:rsid w:val="003C7259"/>
    <w:rsid w:val="003D06CD"/>
    <w:rsid w:val="003D1880"/>
    <w:rsid w:val="003D6480"/>
    <w:rsid w:val="003D7D73"/>
    <w:rsid w:val="003E34CD"/>
    <w:rsid w:val="003E40FD"/>
    <w:rsid w:val="003E476B"/>
    <w:rsid w:val="003F2D54"/>
    <w:rsid w:val="003F4444"/>
    <w:rsid w:val="003F55BE"/>
    <w:rsid w:val="00400A87"/>
    <w:rsid w:val="00400D9D"/>
    <w:rsid w:val="0040135C"/>
    <w:rsid w:val="00401A70"/>
    <w:rsid w:val="00402CDA"/>
    <w:rsid w:val="00404CFC"/>
    <w:rsid w:val="00404EFA"/>
    <w:rsid w:val="00407DB3"/>
    <w:rsid w:val="004116BE"/>
    <w:rsid w:val="00411A2B"/>
    <w:rsid w:val="0041312D"/>
    <w:rsid w:val="0042047F"/>
    <w:rsid w:val="00420503"/>
    <w:rsid w:val="00421117"/>
    <w:rsid w:val="00421DB2"/>
    <w:rsid w:val="004255C6"/>
    <w:rsid w:val="0042730A"/>
    <w:rsid w:val="0043083C"/>
    <w:rsid w:val="004369DF"/>
    <w:rsid w:val="004410DA"/>
    <w:rsid w:val="0044339A"/>
    <w:rsid w:val="0044340D"/>
    <w:rsid w:val="00443594"/>
    <w:rsid w:val="004437B8"/>
    <w:rsid w:val="004468FB"/>
    <w:rsid w:val="00451861"/>
    <w:rsid w:val="00451C24"/>
    <w:rsid w:val="0045526E"/>
    <w:rsid w:val="0045549B"/>
    <w:rsid w:val="004564E8"/>
    <w:rsid w:val="004612C9"/>
    <w:rsid w:val="00461CD9"/>
    <w:rsid w:val="00461DD3"/>
    <w:rsid w:val="00464650"/>
    <w:rsid w:val="00465308"/>
    <w:rsid w:val="00465ACD"/>
    <w:rsid w:val="00471592"/>
    <w:rsid w:val="004725A9"/>
    <w:rsid w:val="004727F8"/>
    <w:rsid w:val="00472B0C"/>
    <w:rsid w:val="00472B4D"/>
    <w:rsid w:val="00472BFC"/>
    <w:rsid w:val="0047343D"/>
    <w:rsid w:val="00474471"/>
    <w:rsid w:val="004747AB"/>
    <w:rsid w:val="004769E3"/>
    <w:rsid w:val="00482455"/>
    <w:rsid w:val="00484A7D"/>
    <w:rsid w:val="004856F1"/>
    <w:rsid w:val="00485920"/>
    <w:rsid w:val="00486BC9"/>
    <w:rsid w:val="0049018C"/>
    <w:rsid w:val="004935E9"/>
    <w:rsid w:val="004944B9"/>
    <w:rsid w:val="00494897"/>
    <w:rsid w:val="00494A14"/>
    <w:rsid w:val="00496873"/>
    <w:rsid w:val="00496968"/>
    <w:rsid w:val="004A2F0A"/>
    <w:rsid w:val="004A36B3"/>
    <w:rsid w:val="004A3F7A"/>
    <w:rsid w:val="004A4E06"/>
    <w:rsid w:val="004A72A5"/>
    <w:rsid w:val="004B1527"/>
    <w:rsid w:val="004B5C8B"/>
    <w:rsid w:val="004B61A2"/>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C27"/>
    <w:rsid w:val="004E075E"/>
    <w:rsid w:val="004E0A2D"/>
    <w:rsid w:val="004E4EE9"/>
    <w:rsid w:val="004E4F64"/>
    <w:rsid w:val="004E66F3"/>
    <w:rsid w:val="004F1300"/>
    <w:rsid w:val="004F39FD"/>
    <w:rsid w:val="004F4F81"/>
    <w:rsid w:val="004F503B"/>
    <w:rsid w:val="004F7341"/>
    <w:rsid w:val="00501437"/>
    <w:rsid w:val="0050158E"/>
    <w:rsid w:val="005036F8"/>
    <w:rsid w:val="00504A94"/>
    <w:rsid w:val="005051D6"/>
    <w:rsid w:val="00505A47"/>
    <w:rsid w:val="005124A3"/>
    <w:rsid w:val="00514932"/>
    <w:rsid w:val="00515B2A"/>
    <w:rsid w:val="00515C02"/>
    <w:rsid w:val="005167B5"/>
    <w:rsid w:val="00517DCD"/>
    <w:rsid w:val="005204E7"/>
    <w:rsid w:val="005208B1"/>
    <w:rsid w:val="00522906"/>
    <w:rsid w:val="00522F72"/>
    <w:rsid w:val="0052353A"/>
    <w:rsid w:val="00523667"/>
    <w:rsid w:val="005278C6"/>
    <w:rsid w:val="00536BB7"/>
    <w:rsid w:val="00536F44"/>
    <w:rsid w:val="005379CE"/>
    <w:rsid w:val="00544F09"/>
    <w:rsid w:val="005475E9"/>
    <w:rsid w:val="0055320D"/>
    <w:rsid w:val="0055391B"/>
    <w:rsid w:val="00556017"/>
    <w:rsid w:val="00556C1D"/>
    <w:rsid w:val="00560AEF"/>
    <w:rsid w:val="005652EF"/>
    <w:rsid w:val="0056599D"/>
    <w:rsid w:val="00565C70"/>
    <w:rsid w:val="00566314"/>
    <w:rsid w:val="00566516"/>
    <w:rsid w:val="00566CF5"/>
    <w:rsid w:val="0057195E"/>
    <w:rsid w:val="00572265"/>
    <w:rsid w:val="0057317E"/>
    <w:rsid w:val="00574CFD"/>
    <w:rsid w:val="005765B1"/>
    <w:rsid w:val="00580DFD"/>
    <w:rsid w:val="00581193"/>
    <w:rsid w:val="00581E32"/>
    <w:rsid w:val="00582AFB"/>
    <w:rsid w:val="00583B15"/>
    <w:rsid w:val="00584176"/>
    <w:rsid w:val="005849A5"/>
    <w:rsid w:val="00584C0E"/>
    <w:rsid w:val="00590045"/>
    <w:rsid w:val="00590C34"/>
    <w:rsid w:val="0059259A"/>
    <w:rsid w:val="00593FA1"/>
    <w:rsid w:val="005946A5"/>
    <w:rsid w:val="005978C9"/>
    <w:rsid w:val="00597B19"/>
    <w:rsid w:val="005A0B4E"/>
    <w:rsid w:val="005A1482"/>
    <w:rsid w:val="005A1EA8"/>
    <w:rsid w:val="005A3982"/>
    <w:rsid w:val="005A449E"/>
    <w:rsid w:val="005B00E9"/>
    <w:rsid w:val="005B06F1"/>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432"/>
    <w:rsid w:val="005E29FB"/>
    <w:rsid w:val="005E3EEA"/>
    <w:rsid w:val="005E48D5"/>
    <w:rsid w:val="005E48FE"/>
    <w:rsid w:val="005E60B8"/>
    <w:rsid w:val="005E66FF"/>
    <w:rsid w:val="005E6733"/>
    <w:rsid w:val="005E67E8"/>
    <w:rsid w:val="005F0D7B"/>
    <w:rsid w:val="005F2167"/>
    <w:rsid w:val="005F256F"/>
    <w:rsid w:val="006002A3"/>
    <w:rsid w:val="00600DA0"/>
    <w:rsid w:val="00602DDD"/>
    <w:rsid w:val="00605130"/>
    <w:rsid w:val="006058E6"/>
    <w:rsid w:val="006100CB"/>
    <w:rsid w:val="006124B0"/>
    <w:rsid w:val="006141A4"/>
    <w:rsid w:val="0061559F"/>
    <w:rsid w:val="006158AC"/>
    <w:rsid w:val="0061669D"/>
    <w:rsid w:val="00620A65"/>
    <w:rsid w:val="0062115C"/>
    <w:rsid w:val="00621EB7"/>
    <w:rsid w:val="00622BEA"/>
    <w:rsid w:val="0062635C"/>
    <w:rsid w:val="006264FC"/>
    <w:rsid w:val="0063148F"/>
    <w:rsid w:val="00636D87"/>
    <w:rsid w:val="006370E4"/>
    <w:rsid w:val="00637F6F"/>
    <w:rsid w:val="006412A0"/>
    <w:rsid w:val="00646208"/>
    <w:rsid w:val="00650E09"/>
    <w:rsid w:val="00651001"/>
    <w:rsid w:val="006523BD"/>
    <w:rsid w:val="00652984"/>
    <w:rsid w:val="006557F9"/>
    <w:rsid w:val="00655BE2"/>
    <w:rsid w:val="006578C0"/>
    <w:rsid w:val="006579BF"/>
    <w:rsid w:val="00662FAD"/>
    <w:rsid w:val="0066422E"/>
    <w:rsid w:val="00664D9B"/>
    <w:rsid w:val="00665E3F"/>
    <w:rsid w:val="00666E03"/>
    <w:rsid w:val="00667FB1"/>
    <w:rsid w:val="00670658"/>
    <w:rsid w:val="00670D85"/>
    <w:rsid w:val="0067255A"/>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714F"/>
    <w:rsid w:val="006973B0"/>
    <w:rsid w:val="006A0FC9"/>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62C2"/>
    <w:rsid w:val="006C69CC"/>
    <w:rsid w:val="006D1374"/>
    <w:rsid w:val="006D4915"/>
    <w:rsid w:val="006D531C"/>
    <w:rsid w:val="006D63D4"/>
    <w:rsid w:val="006D6741"/>
    <w:rsid w:val="006D78F2"/>
    <w:rsid w:val="006E262C"/>
    <w:rsid w:val="006E47B8"/>
    <w:rsid w:val="006F1EF7"/>
    <w:rsid w:val="006F2F84"/>
    <w:rsid w:val="006F6985"/>
    <w:rsid w:val="0070012F"/>
    <w:rsid w:val="0070368C"/>
    <w:rsid w:val="00707168"/>
    <w:rsid w:val="00707634"/>
    <w:rsid w:val="007108B1"/>
    <w:rsid w:val="00713815"/>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6545"/>
    <w:rsid w:val="00746BDB"/>
    <w:rsid w:val="007476CC"/>
    <w:rsid w:val="00751840"/>
    <w:rsid w:val="007579DE"/>
    <w:rsid w:val="007617A9"/>
    <w:rsid w:val="007621E7"/>
    <w:rsid w:val="00762292"/>
    <w:rsid w:val="00762E4D"/>
    <w:rsid w:val="00763F29"/>
    <w:rsid w:val="00764A8C"/>
    <w:rsid w:val="00765AA0"/>
    <w:rsid w:val="00766013"/>
    <w:rsid w:val="00767E9E"/>
    <w:rsid w:val="0077004F"/>
    <w:rsid w:val="00771D73"/>
    <w:rsid w:val="00772619"/>
    <w:rsid w:val="0077318C"/>
    <w:rsid w:val="00775441"/>
    <w:rsid w:val="00780DE3"/>
    <w:rsid w:val="0078135C"/>
    <w:rsid w:val="0078663A"/>
    <w:rsid w:val="0078788F"/>
    <w:rsid w:val="00790C9B"/>
    <w:rsid w:val="00793575"/>
    <w:rsid w:val="00794136"/>
    <w:rsid w:val="00795CA1"/>
    <w:rsid w:val="007968F9"/>
    <w:rsid w:val="007A15FA"/>
    <w:rsid w:val="007A21EC"/>
    <w:rsid w:val="007B26F7"/>
    <w:rsid w:val="007B3894"/>
    <w:rsid w:val="007B6C35"/>
    <w:rsid w:val="007B7880"/>
    <w:rsid w:val="007C38B4"/>
    <w:rsid w:val="007C6617"/>
    <w:rsid w:val="007D027B"/>
    <w:rsid w:val="007D17C7"/>
    <w:rsid w:val="007D24EB"/>
    <w:rsid w:val="007D46D5"/>
    <w:rsid w:val="007E0371"/>
    <w:rsid w:val="007F3C2C"/>
    <w:rsid w:val="007F4B32"/>
    <w:rsid w:val="007F558B"/>
    <w:rsid w:val="007F6BDA"/>
    <w:rsid w:val="007F7E23"/>
    <w:rsid w:val="008006F9"/>
    <w:rsid w:val="008022D7"/>
    <w:rsid w:val="00802E4D"/>
    <w:rsid w:val="0080695A"/>
    <w:rsid w:val="00812DE6"/>
    <w:rsid w:val="008146CD"/>
    <w:rsid w:val="00815D01"/>
    <w:rsid w:val="00817C66"/>
    <w:rsid w:val="00820198"/>
    <w:rsid w:val="008207C7"/>
    <w:rsid w:val="00823B59"/>
    <w:rsid w:val="00825326"/>
    <w:rsid w:val="0082623B"/>
    <w:rsid w:val="0082712C"/>
    <w:rsid w:val="0083117E"/>
    <w:rsid w:val="00833FB2"/>
    <w:rsid w:val="00836021"/>
    <w:rsid w:val="00836811"/>
    <w:rsid w:val="008402A8"/>
    <w:rsid w:val="00841397"/>
    <w:rsid w:val="00841885"/>
    <w:rsid w:val="00854BE4"/>
    <w:rsid w:val="0085645E"/>
    <w:rsid w:val="00860293"/>
    <w:rsid w:val="00860B50"/>
    <w:rsid w:val="00861973"/>
    <w:rsid w:val="00862EA2"/>
    <w:rsid w:val="00863D45"/>
    <w:rsid w:val="00864EEB"/>
    <w:rsid w:val="008658B4"/>
    <w:rsid w:val="00866145"/>
    <w:rsid w:val="00870BB4"/>
    <w:rsid w:val="00870C39"/>
    <w:rsid w:val="0087323D"/>
    <w:rsid w:val="00874CA3"/>
    <w:rsid w:val="0087626D"/>
    <w:rsid w:val="00877AEC"/>
    <w:rsid w:val="00877BBF"/>
    <w:rsid w:val="0088231A"/>
    <w:rsid w:val="00882D58"/>
    <w:rsid w:val="008836C6"/>
    <w:rsid w:val="008849CE"/>
    <w:rsid w:val="00884A11"/>
    <w:rsid w:val="00884E2D"/>
    <w:rsid w:val="008935B4"/>
    <w:rsid w:val="00893813"/>
    <w:rsid w:val="0089513C"/>
    <w:rsid w:val="008A0A68"/>
    <w:rsid w:val="008A0CEB"/>
    <w:rsid w:val="008A1D68"/>
    <w:rsid w:val="008A42F9"/>
    <w:rsid w:val="008A54AB"/>
    <w:rsid w:val="008B0DC0"/>
    <w:rsid w:val="008B2C04"/>
    <w:rsid w:val="008B4FD7"/>
    <w:rsid w:val="008B507A"/>
    <w:rsid w:val="008B5909"/>
    <w:rsid w:val="008B6910"/>
    <w:rsid w:val="008B7828"/>
    <w:rsid w:val="008C041C"/>
    <w:rsid w:val="008C0691"/>
    <w:rsid w:val="008C235D"/>
    <w:rsid w:val="008C3131"/>
    <w:rsid w:val="008C5102"/>
    <w:rsid w:val="008C5674"/>
    <w:rsid w:val="008C5FB8"/>
    <w:rsid w:val="008C7920"/>
    <w:rsid w:val="008D2509"/>
    <w:rsid w:val="008D40BA"/>
    <w:rsid w:val="008E0457"/>
    <w:rsid w:val="008E1499"/>
    <w:rsid w:val="008E247C"/>
    <w:rsid w:val="008E3412"/>
    <w:rsid w:val="008E44B0"/>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6B08"/>
    <w:rsid w:val="0090781D"/>
    <w:rsid w:val="00910199"/>
    <w:rsid w:val="00922E13"/>
    <w:rsid w:val="00923BA1"/>
    <w:rsid w:val="00926802"/>
    <w:rsid w:val="00927ACF"/>
    <w:rsid w:val="00931239"/>
    <w:rsid w:val="009321FA"/>
    <w:rsid w:val="00932475"/>
    <w:rsid w:val="00940512"/>
    <w:rsid w:val="0094294E"/>
    <w:rsid w:val="0094461F"/>
    <w:rsid w:val="00945CC5"/>
    <w:rsid w:val="0094615F"/>
    <w:rsid w:val="00952780"/>
    <w:rsid w:val="009533A9"/>
    <w:rsid w:val="009546BF"/>
    <w:rsid w:val="009551DA"/>
    <w:rsid w:val="009564F5"/>
    <w:rsid w:val="0095742D"/>
    <w:rsid w:val="00957F97"/>
    <w:rsid w:val="0096154A"/>
    <w:rsid w:val="00962047"/>
    <w:rsid w:val="00962177"/>
    <w:rsid w:val="009634B2"/>
    <w:rsid w:val="00965E9A"/>
    <w:rsid w:val="00970AAB"/>
    <w:rsid w:val="00974872"/>
    <w:rsid w:val="00975357"/>
    <w:rsid w:val="009756F4"/>
    <w:rsid w:val="00975ABC"/>
    <w:rsid w:val="00981FAC"/>
    <w:rsid w:val="00982FCE"/>
    <w:rsid w:val="00985D9E"/>
    <w:rsid w:val="009867D2"/>
    <w:rsid w:val="00987240"/>
    <w:rsid w:val="0099400F"/>
    <w:rsid w:val="00996B97"/>
    <w:rsid w:val="00996D11"/>
    <w:rsid w:val="009A29B6"/>
    <w:rsid w:val="009A52FC"/>
    <w:rsid w:val="009B0830"/>
    <w:rsid w:val="009B0BE3"/>
    <w:rsid w:val="009B1D6D"/>
    <w:rsid w:val="009B1F3D"/>
    <w:rsid w:val="009B69C3"/>
    <w:rsid w:val="009C05C6"/>
    <w:rsid w:val="009C0DC9"/>
    <w:rsid w:val="009C21BD"/>
    <w:rsid w:val="009C2BEE"/>
    <w:rsid w:val="009C31C0"/>
    <w:rsid w:val="009C3216"/>
    <w:rsid w:val="009C65F5"/>
    <w:rsid w:val="009C6968"/>
    <w:rsid w:val="009C7D40"/>
    <w:rsid w:val="009D24AF"/>
    <w:rsid w:val="009D29CC"/>
    <w:rsid w:val="009D2D68"/>
    <w:rsid w:val="009D3536"/>
    <w:rsid w:val="009D4617"/>
    <w:rsid w:val="009D5F68"/>
    <w:rsid w:val="009E02F1"/>
    <w:rsid w:val="009E197C"/>
    <w:rsid w:val="009E1B52"/>
    <w:rsid w:val="009E2F33"/>
    <w:rsid w:val="009E47FC"/>
    <w:rsid w:val="009E5CBB"/>
    <w:rsid w:val="009E5F88"/>
    <w:rsid w:val="009E628D"/>
    <w:rsid w:val="009E6D9D"/>
    <w:rsid w:val="009F6A47"/>
    <w:rsid w:val="009F758A"/>
    <w:rsid w:val="009F78CC"/>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30473"/>
    <w:rsid w:val="00A3299D"/>
    <w:rsid w:val="00A3339F"/>
    <w:rsid w:val="00A373FE"/>
    <w:rsid w:val="00A41176"/>
    <w:rsid w:val="00A46267"/>
    <w:rsid w:val="00A50C65"/>
    <w:rsid w:val="00A52130"/>
    <w:rsid w:val="00A5487D"/>
    <w:rsid w:val="00A54A87"/>
    <w:rsid w:val="00A569E5"/>
    <w:rsid w:val="00A570C9"/>
    <w:rsid w:val="00A60F44"/>
    <w:rsid w:val="00A62559"/>
    <w:rsid w:val="00A629D9"/>
    <w:rsid w:val="00A630A2"/>
    <w:rsid w:val="00A63479"/>
    <w:rsid w:val="00A63A9A"/>
    <w:rsid w:val="00A67343"/>
    <w:rsid w:val="00A71A04"/>
    <w:rsid w:val="00A71E10"/>
    <w:rsid w:val="00A73EAE"/>
    <w:rsid w:val="00A76A22"/>
    <w:rsid w:val="00A77188"/>
    <w:rsid w:val="00A77ED6"/>
    <w:rsid w:val="00A80BD2"/>
    <w:rsid w:val="00A813FF"/>
    <w:rsid w:val="00A81CEC"/>
    <w:rsid w:val="00A82159"/>
    <w:rsid w:val="00A85885"/>
    <w:rsid w:val="00A90CF0"/>
    <w:rsid w:val="00A92CB0"/>
    <w:rsid w:val="00A96C77"/>
    <w:rsid w:val="00AA02DE"/>
    <w:rsid w:val="00AA1DFB"/>
    <w:rsid w:val="00AA2268"/>
    <w:rsid w:val="00AA4308"/>
    <w:rsid w:val="00AA446C"/>
    <w:rsid w:val="00AA52F9"/>
    <w:rsid w:val="00AA6CCD"/>
    <w:rsid w:val="00AA7915"/>
    <w:rsid w:val="00AB3626"/>
    <w:rsid w:val="00AB47A4"/>
    <w:rsid w:val="00AB5730"/>
    <w:rsid w:val="00AB6D8C"/>
    <w:rsid w:val="00AB7578"/>
    <w:rsid w:val="00AB7A9E"/>
    <w:rsid w:val="00AC0919"/>
    <w:rsid w:val="00AC7CDC"/>
    <w:rsid w:val="00AC7FC2"/>
    <w:rsid w:val="00AD031C"/>
    <w:rsid w:val="00AD576E"/>
    <w:rsid w:val="00AD58FF"/>
    <w:rsid w:val="00AD603B"/>
    <w:rsid w:val="00AD6A1D"/>
    <w:rsid w:val="00AD71FA"/>
    <w:rsid w:val="00AD7A89"/>
    <w:rsid w:val="00AE1F0E"/>
    <w:rsid w:val="00AE7462"/>
    <w:rsid w:val="00AF2A7C"/>
    <w:rsid w:val="00AF309A"/>
    <w:rsid w:val="00AF3421"/>
    <w:rsid w:val="00AF5878"/>
    <w:rsid w:val="00AF5DF6"/>
    <w:rsid w:val="00B032DA"/>
    <w:rsid w:val="00B03F05"/>
    <w:rsid w:val="00B04839"/>
    <w:rsid w:val="00B145CC"/>
    <w:rsid w:val="00B14A86"/>
    <w:rsid w:val="00B150BC"/>
    <w:rsid w:val="00B2380E"/>
    <w:rsid w:val="00B23F3D"/>
    <w:rsid w:val="00B252BB"/>
    <w:rsid w:val="00B2628C"/>
    <w:rsid w:val="00B27F71"/>
    <w:rsid w:val="00B30DE0"/>
    <w:rsid w:val="00B3262D"/>
    <w:rsid w:val="00B3764A"/>
    <w:rsid w:val="00B376EC"/>
    <w:rsid w:val="00B41D06"/>
    <w:rsid w:val="00B42473"/>
    <w:rsid w:val="00B442C9"/>
    <w:rsid w:val="00B448EB"/>
    <w:rsid w:val="00B454AA"/>
    <w:rsid w:val="00B46B32"/>
    <w:rsid w:val="00B50D51"/>
    <w:rsid w:val="00B52ECC"/>
    <w:rsid w:val="00B574B1"/>
    <w:rsid w:val="00B61442"/>
    <w:rsid w:val="00B62565"/>
    <w:rsid w:val="00B632C9"/>
    <w:rsid w:val="00B6577D"/>
    <w:rsid w:val="00B65BE9"/>
    <w:rsid w:val="00B67CDA"/>
    <w:rsid w:val="00B7077C"/>
    <w:rsid w:val="00B72952"/>
    <w:rsid w:val="00B80442"/>
    <w:rsid w:val="00B81959"/>
    <w:rsid w:val="00B824D0"/>
    <w:rsid w:val="00B85A0D"/>
    <w:rsid w:val="00B86E27"/>
    <w:rsid w:val="00B87063"/>
    <w:rsid w:val="00B87DD8"/>
    <w:rsid w:val="00B92F12"/>
    <w:rsid w:val="00B95B79"/>
    <w:rsid w:val="00B97D59"/>
    <w:rsid w:val="00BA12BD"/>
    <w:rsid w:val="00BA1622"/>
    <w:rsid w:val="00BA51AE"/>
    <w:rsid w:val="00BA540A"/>
    <w:rsid w:val="00BA5EB7"/>
    <w:rsid w:val="00BA5FF8"/>
    <w:rsid w:val="00BA6480"/>
    <w:rsid w:val="00BA678E"/>
    <w:rsid w:val="00BB36B3"/>
    <w:rsid w:val="00BB3CD4"/>
    <w:rsid w:val="00BB48D9"/>
    <w:rsid w:val="00BB5602"/>
    <w:rsid w:val="00BB5CA5"/>
    <w:rsid w:val="00BC0383"/>
    <w:rsid w:val="00BC1C2A"/>
    <w:rsid w:val="00BC62D7"/>
    <w:rsid w:val="00BC7B30"/>
    <w:rsid w:val="00BD3F69"/>
    <w:rsid w:val="00BD5B74"/>
    <w:rsid w:val="00BD5BF3"/>
    <w:rsid w:val="00BD61F0"/>
    <w:rsid w:val="00BE0625"/>
    <w:rsid w:val="00BE1310"/>
    <w:rsid w:val="00BE1E57"/>
    <w:rsid w:val="00BE3E11"/>
    <w:rsid w:val="00BE5E02"/>
    <w:rsid w:val="00BE65DB"/>
    <w:rsid w:val="00BE741A"/>
    <w:rsid w:val="00BE765B"/>
    <w:rsid w:val="00BF19F8"/>
    <w:rsid w:val="00BF1DD2"/>
    <w:rsid w:val="00BF4745"/>
    <w:rsid w:val="00BF60F9"/>
    <w:rsid w:val="00C009EE"/>
    <w:rsid w:val="00C059DF"/>
    <w:rsid w:val="00C144DD"/>
    <w:rsid w:val="00C170AB"/>
    <w:rsid w:val="00C2445A"/>
    <w:rsid w:val="00C25A05"/>
    <w:rsid w:val="00C32B8F"/>
    <w:rsid w:val="00C33194"/>
    <w:rsid w:val="00C33F02"/>
    <w:rsid w:val="00C349E8"/>
    <w:rsid w:val="00C35E5A"/>
    <w:rsid w:val="00C36528"/>
    <w:rsid w:val="00C3716D"/>
    <w:rsid w:val="00C3735B"/>
    <w:rsid w:val="00C4076C"/>
    <w:rsid w:val="00C41150"/>
    <w:rsid w:val="00C42073"/>
    <w:rsid w:val="00C5095E"/>
    <w:rsid w:val="00C52E9B"/>
    <w:rsid w:val="00C554C8"/>
    <w:rsid w:val="00C56602"/>
    <w:rsid w:val="00C569BD"/>
    <w:rsid w:val="00C605F1"/>
    <w:rsid w:val="00C6138A"/>
    <w:rsid w:val="00C66436"/>
    <w:rsid w:val="00C666A0"/>
    <w:rsid w:val="00C6762F"/>
    <w:rsid w:val="00C72363"/>
    <w:rsid w:val="00C74021"/>
    <w:rsid w:val="00C762CB"/>
    <w:rsid w:val="00C773F3"/>
    <w:rsid w:val="00C778E3"/>
    <w:rsid w:val="00C852E4"/>
    <w:rsid w:val="00C85D95"/>
    <w:rsid w:val="00C8660B"/>
    <w:rsid w:val="00C873AE"/>
    <w:rsid w:val="00C8786F"/>
    <w:rsid w:val="00C914E8"/>
    <w:rsid w:val="00C92B14"/>
    <w:rsid w:val="00C94632"/>
    <w:rsid w:val="00C952EB"/>
    <w:rsid w:val="00CA1228"/>
    <w:rsid w:val="00CA28FA"/>
    <w:rsid w:val="00CA36CB"/>
    <w:rsid w:val="00CA5A65"/>
    <w:rsid w:val="00CA60D7"/>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5E99"/>
    <w:rsid w:val="00CD6725"/>
    <w:rsid w:val="00CE0A82"/>
    <w:rsid w:val="00CE3CC4"/>
    <w:rsid w:val="00CE3CF9"/>
    <w:rsid w:val="00CE436C"/>
    <w:rsid w:val="00CE4F0E"/>
    <w:rsid w:val="00CE5E62"/>
    <w:rsid w:val="00CF18A6"/>
    <w:rsid w:val="00CF5F37"/>
    <w:rsid w:val="00D00B11"/>
    <w:rsid w:val="00D00F4E"/>
    <w:rsid w:val="00D0210D"/>
    <w:rsid w:val="00D02C78"/>
    <w:rsid w:val="00D0353E"/>
    <w:rsid w:val="00D063B0"/>
    <w:rsid w:val="00D0791A"/>
    <w:rsid w:val="00D11E08"/>
    <w:rsid w:val="00D126D8"/>
    <w:rsid w:val="00D139F8"/>
    <w:rsid w:val="00D152B0"/>
    <w:rsid w:val="00D175C9"/>
    <w:rsid w:val="00D2155D"/>
    <w:rsid w:val="00D241D8"/>
    <w:rsid w:val="00D25AB0"/>
    <w:rsid w:val="00D33C6F"/>
    <w:rsid w:val="00D358EE"/>
    <w:rsid w:val="00D4067A"/>
    <w:rsid w:val="00D40744"/>
    <w:rsid w:val="00D411A1"/>
    <w:rsid w:val="00D44B4F"/>
    <w:rsid w:val="00D44D19"/>
    <w:rsid w:val="00D45763"/>
    <w:rsid w:val="00D4632A"/>
    <w:rsid w:val="00D47AF4"/>
    <w:rsid w:val="00D504B1"/>
    <w:rsid w:val="00D51652"/>
    <w:rsid w:val="00D526A2"/>
    <w:rsid w:val="00D530AB"/>
    <w:rsid w:val="00D5544A"/>
    <w:rsid w:val="00D55BAD"/>
    <w:rsid w:val="00D5763D"/>
    <w:rsid w:val="00D6085A"/>
    <w:rsid w:val="00D610F4"/>
    <w:rsid w:val="00D6153F"/>
    <w:rsid w:val="00D6216B"/>
    <w:rsid w:val="00D6312B"/>
    <w:rsid w:val="00D639C1"/>
    <w:rsid w:val="00D64D1F"/>
    <w:rsid w:val="00D65CB4"/>
    <w:rsid w:val="00D6685F"/>
    <w:rsid w:val="00D66CA2"/>
    <w:rsid w:val="00D67FC6"/>
    <w:rsid w:val="00D700E4"/>
    <w:rsid w:val="00D7017E"/>
    <w:rsid w:val="00D7067D"/>
    <w:rsid w:val="00D70FD2"/>
    <w:rsid w:val="00D7495D"/>
    <w:rsid w:val="00D74C63"/>
    <w:rsid w:val="00D7550D"/>
    <w:rsid w:val="00D7598C"/>
    <w:rsid w:val="00D82AFD"/>
    <w:rsid w:val="00D85E65"/>
    <w:rsid w:val="00D9002D"/>
    <w:rsid w:val="00D94724"/>
    <w:rsid w:val="00D9538C"/>
    <w:rsid w:val="00D95EED"/>
    <w:rsid w:val="00D95FFF"/>
    <w:rsid w:val="00DA11F7"/>
    <w:rsid w:val="00DA31B3"/>
    <w:rsid w:val="00DA3503"/>
    <w:rsid w:val="00DA3B92"/>
    <w:rsid w:val="00DA5994"/>
    <w:rsid w:val="00DA73E1"/>
    <w:rsid w:val="00DB0643"/>
    <w:rsid w:val="00DB0C7E"/>
    <w:rsid w:val="00DB0E82"/>
    <w:rsid w:val="00DB1B7A"/>
    <w:rsid w:val="00DB3365"/>
    <w:rsid w:val="00DB5BD2"/>
    <w:rsid w:val="00DB68EF"/>
    <w:rsid w:val="00DC4148"/>
    <w:rsid w:val="00DC4BBD"/>
    <w:rsid w:val="00DC4D27"/>
    <w:rsid w:val="00DC6E47"/>
    <w:rsid w:val="00DD0D55"/>
    <w:rsid w:val="00DD1D40"/>
    <w:rsid w:val="00DD3167"/>
    <w:rsid w:val="00DD4ADF"/>
    <w:rsid w:val="00DD6F32"/>
    <w:rsid w:val="00DE092E"/>
    <w:rsid w:val="00DE331D"/>
    <w:rsid w:val="00DF054A"/>
    <w:rsid w:val="00DF214A"/>
    <w:rsid w:val="00DF2F3C"/>
    <w:rsid w:val="00E03032"/>
    <w:rsid w:val="00E03821"/>
    <w:rsid w:val="00E03982"/>
    <w:rsid w:val="00E054DF"/>
    <w:rsid w:val="00E055E8"/>
    <w:rsid w:val="00E06C81"/>
    <w:rsid w:val="00E07356"/>
    <w:rsid w:val="00E07A86"/>
    <w:rsid w:val="00E110E9"/>
    <w:rsid w:val="00E13EBE"/>
    <w:rsid w:val="00E140CA"/>
    <w:rsid w:val="00E14858"/>
    <w:rsid w:val="00E15B79"/>
    <w:rsid w:val="00E16B26"/>
    <w:rsid w:val="00E16D91"/>
    <w:rsid w:val="00E21027"/>
    <w:rsid w:val="00E22C92"/>
    <w:rsid w:val="00E306D0"/>
    <w:rsid w:val="00E32732"/>
    <w:rsid w:val="00E33612"/>
    <w:rsid w:val="00E40640"/>
    <w:rsid w:val="00E4241B"/>
    <w:rsid w:val="00E431C8"/>
    <w:rsid w:val="00E45257"/>
    <w:rsid w:val="00E47B03"/>
    <w:rsid w:val="00E501D5"/>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5FC"/>
    <w:rsid w:val="00E82B39"/>
    <w:rsid w:val="00E836E8"/>
    <w:rsid w:val="00E8381B"/>
    <w:rsid w:val="00E83D4C"/>
    <w:rsid w:val="00E83DA8"/>
    <w:rsid w:val="00E86A29"/>
    <w:rsid w:val="00E90794"/>
    <w:rsid w:val="00E91B68"/>
    <w:rsid w:val="00E92325"/>
    <w:rsid w:val="00E92E80"/>
    <w:rsid w:val="00E93955"/>
    <w:rsid w:val="00E93C34"/>
    <w:rsid w:val="00E969D4"/>
    <w:rsid w:val="00EA7E22"/>
    <w:rsid w:val="00EB387C"/>
    <w:rsid w:val="00EB7D4F"/>
    <w:rsid w:val="00EC0536"/>
    <w:rsid w:val="00EC37BB"/>
    <w:rsid w:val="00EC39C3"/>
    <w:rsid w:val="00EC3B90"/>
    <w:rsid w:val="00EC7D67"/>
    <w:rsid w:val="00ED1FC2"/>
    <w:rsid w:val="00ED228B"/>
    <w:rsid w:val="00ED2B09"/>
    <w:rsid w:val="00ED319C"/>
    <w:rsid w:val="00ED35AA"/>
    <w:rsid w:val="00ED4508"/>
    <w:rsid w:val="00ED500E"/>
    <w:rsid w:val="00ED52F3"/>
    <w:rsid w:val="00ED681B"/>
    <w:rsid w:val="00ED744C"/>
    <w:rsid w:val="00ED7D6D"/>
    <w:rsid w:val="00EE1FD3"/>
    <w:rsid w:val="00EE58CB"/>
    <w:rsid w:val="00EE59EF"/>
    <w:rsid w:val="00EF247C"/>
    <w:rsid w:val="00F02B86"/>
    <w:rsid w:val="00F05E57"/>
    <w:rsid w:val="00F158C2"/>
    <w:rsid w:val="00F1650C"/>
    <w:rsid w:val="00F17CB2"/>
    <w:rsid w:val="00F20510"/>
    <w:rsid w:val="00F24E50"/>
    <w:rsid w:val="00F3134D"/>
    <w:rsid w:val="00F335BC"/>
    <w:rsid w:val="00F339F0"/>
    <w:rsid w:val="00F3496D"/>
    <w:rsid w:val="00F35590"/>
    <w:rsid w:val="00F407FA"/>
    <w:rsid w:val="00F42780"/>
    <w:rsid w:val="00F43C2A"/>
    <w:rsid w:val="00F44880"/>
    <w:rsid w:val="00F546A9"/>
    <w:rsid w:val="00F625DA"/>
    <w:rsid w:val="00F636C6"/>
    <w:rsid w:val="00F63FCE"/>
    <w:rsid w:val="00F64307"/>
    <w:rsid w:val="00F649B8"/>
    <w:rsid w:val="00F65289"/>
    <w:rsid w:val="00F65378"/>
    <w:rsid w:val="00F6565C"/>
    <w:rsid w:val="00F70408"/>
    <w:rsid w:val="00F70843"/>
    <w:rsid w:val="00F72608"/>
    <w:rsid w:val="00F73F6B"/>
    <w:rsid w:val="00F758A6"/>
    <w:rsid w:val="00F75939"/>
    <w:rsid w:val="00F75E9D"/>
    <w:rsid w:val="00F76BE4"/>
    <w:rsid w:val="00F80FE8"/>
    <w:rsid w:val="00F84460"/>
    <w:rsid w:val="00F86885"/>
    <w:rsid w:val="00F87B53"/>
    <w:rsid w:val="00F93208"/>
    <w:rsid w:val="00F935D5"/>
    <w:rsid w:val="00F93C47"/>
    <w:rsid w:val="00F940E1"/>
    <w:rsid w:val="00F954D1"/>
    <w:rsid w:val="00F9772E"/>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D60"/>
    <w:rsid w:val="00FD0D5A"/>
    <w:rsid w:val="00FD0EDC"/>
    <w:rsid w:val="00FD1E3B"/>
    <w:rsid w:val="00FD24DD"/>
    <w:rsid w:val="00FD2BB5"/>
    <w:rsid w:val="00FD2CD3"/>
    <w:rsid w:val="00FD3E33"/>
    <w:rsid w:val="00FD4647"/>
    <w:rsid w:val="00FD732C"/>
    <w:rsid w:val="00FE0138"/>
    <w:rsid w:val="00FE1295"/>
    <w:rsid w:val="00FE3F70"/>
    <w:rsid w:val="00FE4625"/>
    <w:rsid w:val="00FE6ACA"/>
    <w:rsid w:val="00FE7D48"/>
    <w:rsid w:val="00FF1E08"/>
    <w:rsid w:val="00FF4242"/>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F3FD358"/>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jpe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arduino.cc/en/Main/Software" TargetMode="External"/><Relationship Id="rId29" Type="http://schemas.openxmlformats.org/officeDocument/2006/relationships/image" Target="media/image16.png"/><Relationship Id="rId11" Type="http://schemas.openxmlformats.org/officeDocument/2006/relationships/image" Target="media/image2.png"/><Relationship Id="rId24" Type="http://schemas.openxmlformats.org/officeDocument/2006/relationships/hyperlink" Target="http://www.sdcard.org/downloads/formatter" TargetMode="External"/><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8.png"/><Relationship Id="rId14" Type="http://schemas.openxmlformats.org/officeDocument/2006/relationships/hyperlink" Target="http://www.oracle.com/technetwork/java/javase/downloads/index.html"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650909-90BD-4FD0-BBE3-6FE16579B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9</TotalTime>
  <Pages>55</Pages>
  <Words>7800</Words>
  <Characters>4446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56</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NoName</cp:lastModifiedBy>
  <cp:revision>491</cp:revision>
  <cp:lastPrinted>2019-05-25T05:38:00Z</cp:lastPrinted>
  <dcterms:created xsi:type="dcterms:W3CDTF">2013-12-24T10:32:00Z</dcterms:created>
  <dcterms:modified xsi:type="dcterms:W3CDTF">2019-05-25T11:42:00Z</dcterms:modified>
</cp:coreProperties>
</file>